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CB6DD92" w14:textId="4CD5FCA6" w:rsidR="001E41F3" w:rsidRDefault="001E41F3" w:rsidP="19AB72BA">
      <w:pPr>
        <w:pStyle w:val="CRCoverPage"/>
        <w:tabs>
          <w:tab w:val="right" w:pos="9639"/>
        </w:tabs>
        <w:spacing w:after="0"/>
        <w:rPr>
          <w:b/>
          <w:bCs/>
          <w:i/>
          <w:iCs/>
          <w:noProof/>
          <w:sz w:val="28"/>
          <w:szCs w:val="28"/>
        </w:rPr>
      </w:pPr>
      <w:r w:rsidRPr="19AB72BA">
        <w:rPr>
          <w:b/>
          <w:bCs/>
          <w:noProof/>
          <w:sz w:val="24"/>
          <w:szCs w:val="24"/>
        </w:rPr>
        <w:t>3GPP TSG</w:t>
      </w:r>
      <w:r w:rsidR="00DD454E" w:rsidRPr="19AB72BA">
        <w:rPr>
          <w:b/>
          <w:bCs/>
          <w:noProof/>
          <w:sz w:val="24"/>
          <w:szCs w:val="24"/>
        </w:rPr>
        <w:t>-WG2 Meeting #1</w:t>
      </w:r>
      <w:r w:rsidR="00774510">
        <w:rPr>
          <w:b/>
          <w:bCs/>
          <w:noProof/>
          <w:sz w:val="24"/>
          <w:szCs w:val="24"/>
        </w:rPr>
        <w:t>1</w:t>
      </w:r>
      <w:r w:rsidR="00DD454E" w:rsidRPr="19AB72BA">
        <w:rPr>
          <w:b/>
          <w:bCs/>
          <w:noProof/>
          <w:sz w:val="24"/>
          <w:szCs w:val="24"/>
        </w:rPr>
        <w:t>0</w:t>
      </w:r>
      <w:r w:rsidR="00730A67">
        <w:rPr>
          <w:b/>
          <w:bCs/>
          <w:noProof/>
          <w:sz w:val="24"/>
          <w:szCs w:val="24"/>
        </w:rPr>
        <w:t>-</w:t>
      </w:r>
      <w:r w:rsidR="00EB5A81" w:rsidRPr="19AB72BA">
        <w:rPr>
          <w:b/>
          <w:bCs/>
          <w:noProof/>
          <w:sz w:val="24"/>
          <w:szCs w:val="24"/>
        </w:rPr>
        <w:t>e</w:t>
      </w:r>
      <w:r>
        <w:rPr>
          <w:b/>
          <w:i/>
          <w:noProof/>
          <w:sz w:val="28"/>
        </w:rPr>
        <w:tab/>
      </w:r>
      <w:r w:rsidR="00774510" w:rsidRPr="0091724D">
        <w:rPr>
          <w:b/>
          <w:i/>
          <w:noProof/>
          <w:sz w:val="28"/>
          <w:highlight w:val="cyan"/>
        </w:rPr>
        <w:t>R2-200</w:t>
      </w:r>
      <w:r w:rsidR="0091724D" w:rsidRPr="0091724D">
        <w:rPr>
          <w:b/>
          <w:i/>
          <w:noProof/>
          <w:sz w:val="28"/>
          <w:highlight w:val="cyan"/>
        </w:rPr>
        <w:t>xxxx</w:t>
      </w:r>
    </w:p>
    <w:p w14:paraId="3E5F2778" w14:textId="34A7E42D" w:rsidR="001E41F3" w:rsidRDefault="00EB5A81" w:rsidP="005E2C44">
      <w:pPr>
        <w:pStyle w:val="CRCoverPage"/>
        <w:outlineLvl w:val="0"/>
        <w:rPr>
          <w:b/>
          <w:noProof/>
          <w:sz w:val="24"/>
        </w:rPr>
      </w:pPr>
      <w:r>
        <w:rPr>
          <w:b/>
          <w:noProof/>
          <w:sz w:val="24"/>
        </w:rPr>
        <w:t>E-Meeting</w:t>
      </w:r>
      <w:r w:rsidR="00F7326B" w:rsidRPr="00F7326B">
        <w:rPr>
          <w:b/>
          <w:noProof/>
          <w:sz w:val="24"/>
        </w:rPr>
        <w:t xml:space="preserve">, </w:t>
      </w:r>
      <w:r w:rsidR="00774510">
        <w:rPr>
          <w:b/>
          <w:noProof/>
          <w:sz w:val="24"/>
        </w:rPr>
        <w:t>1</w:t>
      </w:r>
      <w:r w:rsidR="00774510" w:rsidRPr="00774510">
        <w:rPr>
          <w:b/>
          <w:noProof/>
          <w:sz w:val="24"/>
          <w:vertAlign w:val="superscript"/>
        </w:rPr>
        <w:t>st</w:t>
      </w:r>
      <w:r w:rsidR="00774510">
        <w:rPr>
          <w:b/>
          <w:noProof/>
          <w:sz w:val="24"/>
        </w:rPr>
        <w:t xml:space="preserve"> </w:t>
      </w:r>
      <w:r w:rsidR="00730A67">
        <w:rPr>
          <w:b/>
          <w:noProof/>
          <w:sz w:val="24"/>
        </w:rPr>
        <w:t xml:space="preserve">– </w:t>
      </w:r>
      <w:r w:rsidR="00774510">
        <w:rPr>
          <w:b/>
          <w:noProof/>
          <w:sz w:val="24"/>
        </w:rPr>
        <w:t>12</w:t>
      </w:r>
      <w:r w:rsidR="00730A67" w:rsidRPr="00B45939">
        <w:rPr>
          <w:b/>
          <w:noProof/>
          <w:sz w:val="24"/>
          <w:vertAlign w:val="superscript"/>
        </w:rPr>
        <w:t>th</w:t>
      </w:r>
      <w:r w:rsidR="00730A67">
        <w:rPr>
          <w:b/>
          <w:noProof/>
          <w:sz w:val="24"/>
        </w:rPr>
        <w:t xml:space="preserve"> </w:t>
      </w:r>
      <w:r w:rsidR="00774510">
        <w:rPr>
          <w:b/>
          <w:noProof/>
          <w:sz w:val="24"/>
        </w:rPr>
        <w:t>June</w:t>
      </w:r>
      <w:r w:rsidR="00F7326B" w:rsidRPr="00F7326B">
        <w:rPr>
          <w:b/>
          <w:noProof/>
          <w:sz w:val="24"/>
        </w:rPr>
        <w:t>, 20</w:t>
      </w:r>
      <w:r w:rsidR="00E16784">
        <w:rPr>
          <w:b/>
          <w:noProof/>
          <w:sz w:val="24"/>
        </w:rPr>
        <w:t>20</w:t>
      </w:r>
      <w:r w:rsidR="00F7326B" w:rsidRPr="00F7326B">
        <w:rPr>
          <w:b/>
          <w:noProof/>
          <w:sz w:val="24"/>
        </w:rPr>
        <w:t xml:space="preserve">  </w:t>
      </w:r>
      <w:r w:rsidR="00866F9A" w:rsidRPr="00866F9A">
        <w:rPr>
          <w:b/>
          <w:noProof/>
          <w:sz w:val="24"/>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AD6EF57" w14:textId="77777777" w:rsidTr="00547111">
        <w:tc>
          <w:tcPr>
            <w:tcW w:w="9641" w:type="dxa"/>
            <w:gridSpan w:val="9"/>
            <w:tcBorders>
              <w:top w:val="single" w:sz="4" w:space="0" w:color="auto"/>
              <w:left w:val="single" w:sz="4" w:space="0" w:color="auto"/>
              <w:right w:val="single" w:sz="4" w:space="0" w:color="auto"/>
            </w:tcBorders>
          </w:tcPr>
          <w:p w14:paraId="637A0321"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E1E3D12" w14:textId="77777777" w:rsidTr="00547111">
        <w:tc>
          <w:tcPr>
            <w:tcW w:w="9641" w:type="dxa"/>
            <w:gridSpan w:val="9"/>
            <w:tcBorders>
              <w:left w:val="single" w:sz="4" w:space="0" w:color="auto"/>
              <w:right w:val="single" w:sz="4" w:space="0" w:color="auto"/>
            </w:tcBorders>
          </w:tcPr>
          <w:p w14:paraId="02A8BB18" w14:textId="77777777" w:rsidR="001E41F3" w:rsidRDefault="001E41F3">
            <w:pPr>
              <w:pStyle w:val="CRCoverPage"/>
              <w:spacing w:after="0"/>
              <w:jc w:val="center"/>
              <w:rPr>
                <w:noProof/>
              </w:rPr>
            </w:pPr>
            <w:r>
              <w:rPr>
                <w:b/>
                <w:noProof/>
                <w:sz w:val="32"/>
              </w:rPr>
              <w:t>CHANGE REQUEST</w:t>
            </w:r>
          </w:p>
        </w:tc>
      </w:tr>
      <w:tr w:rsidR="001E41F3" w14:paraId="36735F67" w14:textId="77777777" w:rsidTr="00547111">
        <w:tc>
          <w:tcPr>
            <w:tcW w:w="9641" w:type="dxa"/>
            <w:gridSpan w:val="9"/>
            <w:tcBorders>
              <w:left w:val="single" w:sz="4" w:space="0" w:color="auto"/>
              <w:right w:val="single" w:sz="4" w:space="0" w:color="auto"/>
            </w:tcBorders>
          </w:tcPr>
          <w:p w14:paraId="09199B9C" w14:textId="77777777" w:rsidR="001E41F3" w:rsidRDefault="001E41F3">
            <w:pPr>
              <w:pStyle w:val="CRCoverPage"/>
              <w:spacing w:after="0"/>
              <w:rPr>
                <w:noProof/>
                <w:sz w:val="8"/>
                <w:szCs w:val="8"/>
              </w:rPr>
            </w:pPr>
          </w:p>
        </w:tc>
      </w:tr>
      <w:tr w:rsidR="001E41F3" w14:paraId="31E024E4" w14:textId="77777777" w:rsidTr="00547111">
        <w:tc>
          <w:tcPr>
            <w:tcW w:w="142" w:type="dxa"/>
            <w:tcBorders>
              <w:left w:val="single" w:sz="4" w:space="0" w:color="auto"/>
            </w:tcBorders>
          </w:tcPr>
          <w:p w14:paraId="031FC0F2" w14:textId="77777777" w:rsidR="001E41F3" w:rsidRDefault="001E41F3">
            <w:pPr>
              <w:pStyle w:val="CRCoverPage"/>
              <w:spacing w:after="0"/>
              <w:jc w:val="right"/>
              <w:rPr>
                <w:noProof/>
              </w:rPr>
            </w:pPr>
          </w:p>
        </w:tc>
        <w:tc>
          <w:tcPr>
            <w:tcW w:w="1559" w:type="dxa"/>
            <w:shd w:val="pct30" w:color="FFFF00" w:fill="auto"/>
          </w:tcPr>
          <w:p w14:paraId="7439C52C" w14:textId="77777777" w:rsidR="001E41F3" w:rsidRPr="00410371" w:rsidRDefault="00DD454E" w:rsidP="00E13F3D">
            <w:pPr>
              <w:pStyle w:val="CRCoverPage"/>
              <w:spacing w:after="0"/>
              <w:jc w:val="right"/>
              <w:rPr>
                <w:b/>
                <w:noProof/>
                <w:sz w:val="28"/>
              </w:rPr>
            </w:pPr>
            <w:r>
              <w:rPr>
                <w:b/>
                <w:noProof/>
                <w:sz w:val="28"/>
              </w:rPr>
              <w:t>36.300</w:t>
            </w:r>
          </w:p>
        </w:tc>
        <w:tc>
          <w:tcPr>
            <w:tcW w:w="709" w:type="dxa"/>
          </w:tcPr>
          <w:p w14:paraId="674E3134"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3DC2915A" w14:textId="4B611C85" w:rsidR="001E41F3" w:rsidRPr="00410371" w:rsidRDefault="00670AFD" w:rsidP="00547111">
            <w:pPr>
              <w:pStyle w:val="CRCoverPage"/>
              <w:spacing w:after="0"/>
              <w:rPr>
                <w:noProof/>
              </w:rPr>
            </w:pPr>
            <w:r>
              <w:rPr>
                <w:b/>
                <w:noProof/>
                <w:sz w:val="28"/>
              </w:rPr>
              <w:t>1281</w:t>
            </w:r>
          </w:p>
        </w:tc>
        <w:tc>
          <w:tcPr>
            <w:tcW w:w="709" w:type="dxa"/>
          </w:tcPr>
          <w:p w14:paraId="6C4EEE07"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2B0E758F" w14:textId="6673F018" w:rsidR="001E41F3" w:rsidRPr="00410371" w:rsidRDefault="00CE5CDF" w:rsidP="00DD454E">
            <w:pPr>
              <w:pStyle w:val="CRCoverPage"/>
              <w:spacing w:after="0"/>
              <w:jc w:val="center"/>
              <w:rPr>
                <w:b/>
                <w:noProof/>
              </w:rPr>
            </w:pPr>
            <w:r>
              <w:rPr>
                <w:b/>
                <w:noProof/>
                <w:sz w:val="28"/>
              </w:rPr>
              <w:t>2</w:t>
            </w:r>
          </w:p>
        </w:tc>
        <w:tc>
          <w:tcPr>
            <w:tcW w:w="2410" w:type="dxa"/>
          </w:tcPr>
          <w:p w14:paraId="64C0C1E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1DB4AF4" w14:textId="5A1D698C" w:rsidR="001E41F3" w:rsidRPr="00410371" w:rsidRDefault="00E16784">
            <w:pPr>
              <w:pStyle w:val="CRCoverPage"/>
              <w:spacing w:after="0"/>
              <w:jc w:val="center"/>
              <w:rPr>
                <w:noProof/>
                <w:sz w:val="28"/>
              </w:rPr>
            </w:pPr>
            <w:r>
              <w:rPr>
                <w:b/>
                <w:noProof/>
                <w:sz w:val="28"/>
              </w:rPr>
              <w:t>16.</w:t>
            </w:r>
            <w:r w:rsidR="00730A67">
              <w:rPr>
                <w:b/>
                <w:noProof/>
                <w:sz w:val="28"/>
              </w:rPr>
              <w:t>1</w:t>
            </w:r>
            <w:r w:rsidR="00DD454E">
              <w:rPr>
                <w:b/>
                <w:noProof/>
                <w:sz w:val="28"/>
              </w:rPr>
              <w:t>.0</w:t>
            </w:r>
          </w:p>
        </w:tc>
        <w:tc>
          <w:tcPr>
            <w:tcW w:w="143" w:type="dxa"/>
            <w:tcBorders>
              <w:right w:val="single" w:sz="4" w:space="0" w:color="auto"/>
            </w:tcBorders>
          </w:tcPr>
          <w:p w14:paraId="64D74788" w14:textId="77777777" w:rsidR="001E41F3" w:rsidRDefault="001E41F3">
            <w:pPr>
              <w:pStyle w:val="CRCoverPage"/>
              <w:spacing w:after="0"/>
              <w:rPr>
                <w:noProof/>
              </w:rPr>
            </w:pPr>
          </w:p>
        </w:tc>
      </w:tr>
      <w:tr w:rsidR="001E41F3" w14:paraId="75D6249E" w14:textId="77777777" w:rsidTr="00547111">
        <w:tc>
          <w:tcPr>
            <w:tcW w:w="9641" w:type="dxa"/>
            <w:gridSpan w:val="9"/>
            <w:tcBorders>
              <w:left w:val="single" w:sz="4" w:space="0" w:color="auto"/>
              <w:right w:val="single" w:sz="4" w:space="0" w:color="auto"/>
            </w:tcBorders>
          </w:tcPr>
          <w:p w14:paraId="7EF41BA9" w14:textId="77777777" w:rsidR="001E41F3" w:rsidRDefault="001E41F3">
            <w:pPr>
              <w:pStyle w:val="CRCoverPage"/>
              <w:spacing w:after="0"/>
              <w:rPr>
                <w:noProof/>
              </w:rPr>
            </w:pPr>
          </w:p>
        </w:tc>
      </w:tr>
      <w:tr w:rsidR="001E41F3" w14:paraId="611A96DD" w14:textId="77777777" w:rsidTr="00547111">
        <w:tc>
          <w:tcPr>
            <w:tcW w:w="9641" w:type="dxa"/>
            <w:gridSpan w:val="9"/>
            <w:tcBorders>
              <w:top w:val="single" w:sz="4" w:space="0" w:color="auto"/>
            </w:tcBorders>
          </w:tcPr>
          <w:p w14:paraId="3347B5EA"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1B87DDDF" w14:textId="77777777" w:rsidTr="00547111">
        <w:tc>
          <w:tcPr>
            <w:tcW w:w="9641" w:type="dxa"/>
            <w:gridSpan w:val="9"/>
          </w:tcPr>
          <w:p w14:paraId="541A99B7" w14:textId="77777777" w:rsidR="001E41F3" w:rsidRDefault="001E41F3">
            <w:pPr>
              <w:pStyle w:val="CRCoverPage"/>
              <w:spacing w:after="0"/>
              <w:rPr>
                <w:noProof/>
                <w:sz w:val="8"/>
                <w:szCs w:val="8"/>
              </w:rPr>
            </w:pPr>
          </w:p>
        </w:tc>
      </w:tr>
    </w:tbl>
    <w:p w14:paraId="46576610"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1220C8FE" w14:textId="77777777" w:rsidTr="00A7671C">
        <w:tc>
          <w:tcPr>
            <w:tcW w:w="2835" w:type="dxa"/>
          </w:tcPr>
          <w:p w14:paraId="21F35A8B"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FE53B19"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18F530"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0831AB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A59881" w14:textId="77777777" w:rsidR="00F25D98" w:rsidRDefault="00DD454E" w:rsidP="001E41F3">
            <w:pPr>
              <w:pStyle w:val="CRCoverPage"/>
              <w:spacing w:after="0"/>
              <w:jc w:val="center"/>
              <w:rPr>
                <w:b/>
                <w:caps/>
                <w:noProof/>
              </w:rPr>
            </w:pPr>
            <w:r>
              <w:rPr>
                <w:b/>
                <w:caps/>
                <w:noProof/>
              </w:rPr>
              <w:t>X</w:t>
            </w:r>
          </w:p>
        </w:tc>
        <w:tc>
          <w:tcPr>
            <w:tcW w:w="2126" w:type="dxa"/>
          </w:tcPr>
          <w:p w14:paraId="4BD87084"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961681F" w14:textId="77777777" w:rsidR="00F25D98" w:rsidRDefault="00DD454E" w:rsidP="001E41F3">
            <w:pPr>
              <w:pStyle w:val="CRCoverPage"/>
              <w:spacing w:after="0"/>
              <w:jc w:val="center"/>
              <w:rPr>
                <w:b/>
                <w:caps/>
                <w:noProof/>
              </w:rPr>
            </w:pPr>
            <w:r>
              <w:rPr>
                <w:b/>
                <w:caps/>
                <w:noProof/>
              </w:rPr>
              <w:t>X</w:t>
            </w:r>
          </w:p>
        </w:tc>
        <w:tc>
          <w:tcPr>
            <w:tcW w:w="1418" w:type="dxa"/>
            <w:tcBorders>
              <w:left w:val="nil"/>
            </w:tcBorders>
          </w:tcPr>
          <w:p w14:paraId="38E443E1"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80CE7AE" w14:textId="77777777" w:rsidR="00F25D98" w:rsidRDefault="00F25D98" w:rsidP="001E41F3">
            <w:pPr>
              <w:pStyle w:val="CRCoverPage"/>
              <w:spacing w:after="0"/>
              <w:jc w:val="center"/>
              <w:rPr>
                <w:b/>
                <w:bCs/>
                <w:caps/>
                <w:noProof/>
              </w:rPr>
            </w:pPr>
          </w:p>
        </w:tc>
      </w:tr>
    </w:tbl>
    <w:p w14:paraId="0ECB7664"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7167A318" w14:textId="77777777" w:rsidTr="00547111">
        <w:tc>
          <w:tcPr>
            <w:tcW w:w="9640" w:type="dxa"/>
            <w:gridSpan w:val="11"/>
          </w:tcPr>
          <w:p w14:paraId="2E89A40F" w14:textId="77777777" w:rsidR="001E41F3" w:rsidRDefault="001E41F3">
            <w:pPr>
              <w:pStyle w:val="CRCoverPage"/>
              <w:spacing w:after="0"/>
              <w:rPr>
                <w:noProof/>
                <w:sz w:val="8"/>
                <w:szCs w:val="8"/>
              </w:rPr>
            </w:pPr>
          </w:p>
        </w:tc>
      </w:tr>
      <w:tr w:rsidR="001E41F3" w14:paraId="180E9237" w14:textId="77777777" w:rsidTr="00547111">
        <w:tc>
          <w:tcPr>
            <w:tcW w:w="1843" w:type="dxa"/>
            <w:tcBorders>
              <w:top w:val="single" w:sz="4" w:space="0" w:color="auto"/>
              <w:left w:val="single" w:sz="4" w:space="0" w:color="auto"/>
            </w:tcBorders>
          </w:tcPr>
          <w:p w14:paraId="2FE8D325"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1F8FD00" w14:textId="772F190C" w:rsidR="001E41F3" w:rsidRDefault="00730A67">
            <w:pPr>
              <w:pStyle w:val="CRCoverPage"/>
              <w:spacing w:after="0"/>
              <w:ind w:left="100"/>
              <w:rPr>
                <w:noProof/>
              </w:rPr>
            </w:pPr>
            <w:r>
              <w:rPr>
                <w:noProof/>
              </w:rPr>
              <w:t>M</w:t>
            </w:r>
            <w:r w:rsidRPr="00B45939">
              <w:rPr>
                <w:noProof/>
              </w:rPr>
              <w:t xml:space="preserve">iscellaneous corrections to </w:t>
            </w:r>
            <w:r w:rsidR="00DD454E">
              <w:t xml:space="preserve">Rel-16 </w:t>
            </w:r>
            <w:proofErr w:type="spellStart"/>
            <w:r w:rsidR="00DD454E">
              <w:t>eMTC</w:t>
            </w:r>
            <w:proofErr w:type="spellEnd"/>
            <w:r w:rsidR="00DD454E">
              <w:t xml:space="preserve"> enhancements</w:t>
            </w:r>
          </w:p>
        </w:tc>
      </w:tr>
      <w:tr w:rsidR="001E41F3" w14:paraId="256CAE35" w14:textId="77777777" w:rsidTr="00547111">
        <w:tc>
          <w:tcPr>
            <w:tcW w:w="1843" w:type="dxa"/>
            <w:tcBorders>
              <w:left w:val="single" w:sz="4" w:space="0" w:color="auto"/>
            </w:tcBorders>
          </w:tcPr>
          <w:p w14:paraId="020BF7B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02ACFA5" w14:textId="77777777" w:rsidR="001E41F3" w:rsidRDefault="001E41F3">
            <w:pPr>
              <w:pStyle w:val="CRCoverPage"/>
              <w:spacing w:after="0"/>
              <w:rPr>
                <w:noProof/>
                <w:sz w:val="8"/>
                <w:szCs w:val="8"/>
              </w:rPr>
            </w:pPr>
          </w:p>
        </w:tc>
      </w:tr>
      <w:tr w:rsidR="001E41F3" w14:paraId="481B976F" w14:textId="77777777" w:rsidTr="00547111">
        <w:tc>
          <w:tcPr>
            <w:tcW w:w="1843" w:type="dxa"/>
            <w:tcBorders>
              <w:left w:val="single" w:sz="4" w:space="0" w:color="auto"/>
            </w:tcBorders>
          </w:tcPr>
          <w:p w14:paraId="5563F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7711410" w14:textId="77777777" w:rsidR="001E41F3" w:rsidRDefault="00DD454E">
            <w:pPr>
              <w:pStyle w:val="CRCoverPage"/>
              <w:spacing w:after="0"/>
              <w:ind w:left="100"/>
              <w:rPr>
                <w:noProof/>
              </w:rPr>
            </w:pPr>
            <w:r>
              <w:rPr>
                <w:noProof/>
              </w:rPr>
              <w:t>Intel Corporation</w:t>
            </w:r>
          </w:p>
        </w:tc>
      </w:tr>
      <w:tr w:rsidR="001E41F3" w14:paraId="692F6548" w14:textId="77777777" w:rsidTr="00547111">
        <w:tc>
          <w:tcPr>
            <w:tcW w:w="1843" w:type="dxa"/>
            <w:tcBorders>
              <w:left w:val="single" w:sz="4" w:space="0" w:color="auto"/>
            </w:tcBorders>
          </w:tcPr>
          <w:p w14:paraId="658D4D45"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8DA48FF" w14:textId="77777777" w:rsidR="001E41F3" w:rsidRDefault="00DD454E" w:rsidP="00547111">
            <w:pPr>
              <w:pStyle w:val="CRCoverPage"/>
              <w:spacing w:after="0"/>
              <w:ind w:left="100"/>
              <w:rPr>
                <w:noProof/>
              </w:rPr>
            </w:pPr>
            <w:r>
              <w:rPr>
                <w:noProof/>
              </w:rPr>
              <w:t>R2</w:t>
            </w:r>
          </w:p>
        </w:tc>
      </w:tr>
      <w:tr w:rsidR="001E41F3" w14:paraId="2F506921" w14:textId="77777777" w:rsidTr="00547111">
        <w:tc>
          <w:tcPr>
            <w:tcW w:w="1843" w:type="dxa"/>
            <w:tcBorders>
              <w:left w:val="single" w:sz="4" w:space="0" w:color="auto"/>
            </w:tcBorders>
          </w:tcPr>
          <w:p w14:paraId="5A4D64B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61E3126" w14:textId="77777777" w:rsidR="001E41F3" w:rsidRDefault="001E41F3">
            <w:pPr>
              <w:pStyle w:val="CRCoverPage"/>
              <w:spacing w:after="0"/>
              <w:rPr>
                <w:noProof/>
                <w:sz w:val="8"/>
                <w:szCs w:val="8"/>
              </w:rPr>
            </w:pPr>
          </w:p>
        </w:tc>
      </w:tr>
      <w:tr w:rsidR="001E41F3" w14:paraId="623FE256" w14:textId="77777777" w:rsidTr="00547111">
        <w:tc>
          <w:tcPr>
            <w:tcW w:w="1843" w:type="dxa"/>
            <w:tcBorders>
              <w:left w:val="single" w:sz="4" w:space="0" w:color="auto"/>
            </w:tcBorders>
          </w:tcPr>
          <w:p w14:paraId="3ADDE72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6DF9F75E" w14:textId="77777777" w:rsidR="001E41F3" w:rsidRDefault="00DD454E">
            <w:pPr>
              <w:pStyle w:val="CRCoverPage"/>
              <w:spacing w:after="0"/>
              <w:ind w:left="100"/>
              <w:rPr>
                <w:noProof/>
              </w:rPr>
            </w:pPr>
            <w:r w:rsidRPr="00DD454E">
              <w:rPr>
                <w:noProof/>
              </w:rPr>
              <w:t>LTE_eMTC5-Core</w:t>
            </w:r>
          </w:p>
        </w:tc>
        <w:tc>
          <w:tcPr>
            <w:tcW w:w="567" w:type="dxa"/>
            <w:tcBorders>
              <w:left w:val="nil"/>
            </w:tcBorders>
          </w:tcPr>
          <w:p w14:paraId="2993CB6F" w14:textId="77777777" w:rsidR="001E41F3" w:rsidRDefault="001E41F3">
            <w:pPr>
              <w:pStyle w:val="CRCoverPage"/>
              <w:spacing w:after="0"/>
              <w:ind w:right="100"/>
              <w:rPr>
                <w:noProof/>
              </w:rPr>
            </w:pPr>
          </w:p>
        </w:tc>
        <w:tc>
          <w:tcPr>
            <w:tcW w:w="1417" w:type="dxa"/>
            <w:gridSpan w:val="3"/>
            <w:tcBorders>
              <w:left w:val="nil"/>
            </w:tcBorders>
          </w:tcPr>
          <w:p w14:paraId="25F0259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8DEB12E" w14:textId="126A4F61" w:rsidR="001E41F3" w:rsidRDefault="00DD454E" w:rsidP="00FC20BA">
            <w:pPr>
              <w:pStyle w:val="CRCoverPage"/>
              <w:spacing w:after="0"/>
              <w:ind w:left="100"/>
              <w:rPr>
                <w:noProof/>
              </w:rPr>
            </w:pPr>
            <w:r w:rsidRPr="00CE5CDF">
              <w:rPr>
                <w:noProof/>
                <w:highlight w:val="cyan"/>
              </w:rPr>
              <w:t>20</w:t>
            </w:r>
            <w:r w:rsidR="00E16784" w:rsidRPr="00CE5CDF">
              <w:rPr>
                <w:noProof/>
                <w:highlight w:val="cyan"/>
              </w:rPr>
              <w:t>20</w:t>
            </w:r>
            <w:r w:rsidRPr="00CE5CDF">
              <w:rPr>
                <w:noProof/>
                <w:highlight w:val="cyan"/>
              </w:rPr>
              <w:t>-</w:t>
            </w:r>
            <w:r w:rsidR="00E16784" w:rsidRPr="00CE5CDF">
              <w:rPr>
                <w:noProof/>
                <w:highlight w:val="cyan"/>
              </w:rPr>
              <w:t>0</w:t>
            </w:r>
            <w:r w:rsidR="00CE5CDF" w:rsidRPr="00CE5CDF">
              <w:rPr>
                <w:noProof/>
                <w:highlight w:val="cyan"/>
              </w:rPr>
              <w:t>6</w:t>
            </w:r>
            <w:r w:rsidR="00730A67" w:rsidRPr="00CE5CDF">
              <w:rPr>
                <w:noProof/>
                <w:highlight w:val="cyan"/>
              </w:rPr>
              <w:t>-</w:t>
            </w:r>
            <w:r w:rsidR="00CE5CDF" w:rsidRPr="00CE5CDF">
              <w:rPr>
                <w:noProof/>
                <w:highlight w:val="cyan"/>
              </w:rPr>
              <w:t>xx</w:t>
            </w:r>
          </w:p>
        </w:tc>
      </w:tr>
      <w:tr w:rsidR="001E41F3" w14:paraId="3B22E410" w14:textId="77777777" w:rsidTr="00547111">
        <w:tc>
          <w:tcPr>
            <w:tcW w:w="1843" w:type="dxa"/>
            <w:tcBorders>
              <w:left w:val="single" w:sz="4" w:space="0" w:color="auto"/>
            </w:tcBorders>
          </w:tcPr>
          <w:p w14:paraId="47DAF906" w14:textId="77777777" w:rsidR="001E41F3" w:rsidRDefault="001E41F3">
            <w:pPr>
              <w:pStyle w:val="CRCoverPage"/>
              <w:spacing w:after="0"/>
              <w:rPr>
                <w:b/>
                <w:i/>
                <w:noProof/>
                <w:sz w:val="8"/>
                <w:szCs w:val="8"/>
              </w:rPr>
            </w:pPr>
          </w:p>
        </w:tc>
        <w:tc>
          <w:tcPr>
            <w:tcW w:w="1986" w:type="dxa"/>
            <w:gridSpan w:val="4"/>
          </w:tcPr>
          <w:p w14:paraId="369037B8" w14:textId="77777777" w:rsidR="001E41F3" w:rsidRDefault="001E41F3">
            <w:pPr>
              <w:pStyle w:val="CRCoverPage"/>
              <w:spacing w:after="0"/>
              <w:rPr>
                <w:noProof/>
                <w:sz w:val="8"/>
                <w:szCs w:val="8"/>
              </w:rPr>
            </w:pPr>
          </w:p>
        </w:tc>
        <w:tc>
          <w:tcPr>
            <w:tcW w:w="2267" w:type="dxa"/>
            <w:gridSpan w:val="2"/>
          </w:tcPr>
          <w:p w14:paraId="55B64DD5" w14:textId="77777777" w:rsidR="001E41F3" w:rsidRDefault="001E41F3">
            <w:pPr>
              <w:pStyle w:val="CRCoverPage"/>
              <w:spacing w:after="0"/>
              <w:rPr>
                <w:noProof/>
                <w:sz w:val="8"/>
                <w:szCs w:val="8"/>
              </w:rPr>
            </w:pPr>
          </w:p>
        </w:tc>
        <w:tc>
          <w:tcPr>
            <w:tcW w:w="1417" w:type="dxa"/>
            <w:gridSpan w:val="3"/>
          </w:tcPr>
          <w:p w14:paraId="4DD4C2DD" w14:textId="77777777" w:rsidR="001E41F3" w:rsidRDefault="001E41F3">
            <w:pPr>
              <w:pStyle w:val="CRCoverPage"/>
              <w:spacing w:after="0"/>
              <w:rPr>
                <w:noProof/>
                <w:sz w:val="8"/>
                <w:szCs w:val="8"/>
              </w:rPr>
            </w:pPr>
          </w:p>
        </w:tc>
        <w:tc>
          <w:tcPr>
            <w:tcW w:w="2127" w:type="dxa"/>
            <w:tcBorders>
              <w:right w:val="single" w:sz="4" w:space="0" w:color="auto"/>
            </w:tcBorders>
          </w:tcPr>
          <w:p w14:paraId="764473FF" w14:textId="77777777" w:rsidR="001E41F3" w:rsidRDefault="001E41F3">
            <w:pPr>
              <w:pStyle w:val="CRCoverPage"/>
              <w:spacing w:after="0"/>
              <w:rPr>
                <w:noProof/>
                <w:sz w:val="8"/>
                <w:szCs w:val="8"/>
              </w:rPr>
            </w:pPr>
          </w:p>
        </w:tc>
      </w:tr>
      <w:tr w:rsidR="001E41F3" w14:paraId="7B6CCC33" w14:textId="77777777" w:rsidTr="00547111">
        <w:trPr>
          <w:cantSplit/>
        </w:trPr>
        <w:tc>
          <w:tcPr>
            <w:tcW w:w="1843" w:type="dxa"/>
            <w:tcBorders>
              <w:left w:val="single" w:sz="4" w:space="0" w:color="auto"/>
            </w:tcBorders>
          </w:tcPr>
          <w:p w14:paraId="44941F5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01832B2B" w14:textId="6B840E8F" w:rsidR="001E41F3" w:rsidRDefault="00730A67" w:rsidP="00D24991">
            <w:pPr>
              <w:pStyle w:val="CRCoverPage"/>
              <w:spacing w:after="0"/>
              <w:ind w:left="100" w:right="-609"/>
              <w:rPr>
                <w:b/>
                <w:noProof/>
              </w:rPr>
            </w:pPr>
            <w:r>
              <w:rPr>
                <w:b/>
                <w:noProof/>
              </w:rPr>
              <w:t>F</w:t>
            </w:r>
          </w:p>
        </w:tc>
        <w:tc>
          <w:tcPr>
            <w:tcW w:w="3402" w:type="dxa"/>
            <w:gridSpan w:val="5"/>
            <w:tcBorders>
              <w:left w:val="nil"/>
            </w:tcBorders>
          </w:tcPr>
          <w:p w14:paraId="201BCCF1" w14:textId="77777777" w:rsidR="001E41F3" w:rsidRDefault="001E41F3">
            <w:pPr>
              <w:pStyle w:val="CRCoverPage"/>
              <w:spacing w:after="0"/>
              <w:rPr>
                <w:noProof/>
              </w:rPr>
            </w:pPr>
          </w:p>
        </w:tc>
        <w:tc>
          <w:tcPr>
            <w:tcW w:w="1417" w:type="dxa"/>
            <w:gridSpan w:val="3"/>
            <w:tcBorders>
              <w:left w:val="nil"/>
            </w:tcBorders>
          </w:tcPr>
          <w:p w14:paraId="6591F57E"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B83D41B" w14:textId="77777777" w:rsidR="001E41F3" w:rsidRDefault="00DD454E">
            <w:pPr>
              <w:pStyle w:val="CRCoverPage"/>
              <w:spacing w:after="0"/>
              <w:ind w:left="100"/>
              <w:rPr>
                <w:noProof/>
              </w:rPr>
            </w:pPr>
            <w:r>
              <w:rPr>
                <w:noProof/>
              </w:rPr>
              <w:t>Rel-16</w:t>
            </w:r>
          </w:p>
        </w:tc>
      </w:tr>
      <w:tr w:rsidR="001E41F3" w14:paraId="6FE9C5A7" w14:textId="77777777" w:rsidTr="00547111">
        <w:tc>
          <w:tcPr>
            <w:tcW w:w="1843" w:type="dxa"/>
            <w:tcBorders>
              <w:left w:val="single" w:sz="4" w:space="0" w:color="auto"/>
              <w:bottom w:val="single" w:sz="4" w:space="0" w:color="auto"/>
            </w:tcBorders>
          </w:tcPr>
          <w:p w14:paraId="17E2A9CE" w14:textId="77777777" w:rsidR="001E41F3" w:rsidRDefault="001E41F3">
            <w:pPr>
              <w:pStyle w:val="CRCoverPage"/>
              <w:spacing w:after="0"/>
              <w:rPr>
                <w:b/>
                <w:i/>
                <w:noProof/>
              </w:rPr>
            </w:pPr>
          </w:p>
        </w:tc>
        <w:tc>
          <w:tcPr>
            <w:tcW w:w="4677" w:type="dxa"/>
            <w:gridSpan w:val="8"/>
            <w:tcBorders>
              <w:bottom w:val="single" w:sz="4" w:space="0" w:color="auto"/>
            </w:tcBorders>
          </w:tcPr>
          <w:p w14:paraId="6D98FF40"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1853C0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F5CA31A"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BDE9F60" w14:textId="77777777" w:rsidTr="00547111">
        <w:tc>
          <w:tcPr>
            <w:tcW w:w="1843" w:type="dxa"/>
          </w:tcPr>
          <w:p w14:paraId="7650941F" w14:textId="77777777" w:rsidR="001E41F3" w:rsidRDefault="001E41F3">
            <w:pPr>
              <w:pStyle w:val="CRCoverPage"/>
              <w:spacing w:after="0"/>
              <w:rPr>
                <w:b/>
                <w:i/>
                <w:noProof/>
                <w:sz w:val="8"/>
                <w:szCs w:val="8"/>
              </w:rPr>
            </w:pPr>
          </w:p>
        </w:tc>
        <w:tc>
          <w:tcPr>
            <w:tcW w:w="7797" w:type="dxa"/>
            <w:gridSpan w:val="10"/>
          </w:tcPr>
          <w:p w14:paraId="0C4F5E3A" w14:textId="77777777" w:rsidR="001E41F3" w:rsidRDefault="001E41F3">
            <w:pPr>
              <w:pStyle w:val="CRCoverPage"/>
              <w:spacing w:after="0"/>
              <w:rPr>
                <w:noProof/>
                <w:sz w:val="8"/>
                <w:szCs w:val="8"/>
              </w:rPr>
            </w:pPr>
          </w:p>
        </w:tc>
      </w:tr>
      <w:tr w:rsidR="001E41F3" w14:paraId="2E55B09B" w14:textId="77777777" w:rsidTr="00547111">
        <w:tc>
          <w:tcPr>
            <w:tcW w:w="2694" w:type="dxa"/>
            <w:gridSpan w:val="2"/>
            <w:tcBorders>
              <w:top w:val="single" w:sz="4" w:space="0" w:color="auto"/>
              <w:left w:val="single" w:sz="4" w:space="0" w:color="auto"/>
            </w:tcBorders>
          </w:tcPr>
          <w:p w14:paraId="06950A9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1C9D43C" w14:textId="7338B4F0" w:rsidR="00730A67" w:rsidRDefault="00730A67" w:rsidP="00730A67">
            <w:pPr>
              <w:pStyle w:val="CRCoverPage"/>
              <w:spacing w:after="0"/>
              <w:rPr>
                <w:noProof/>
              </w:rPr>
            </w:pPr>
            <w:r w:rsidRPr="00AC0E4D">
              <w:rPr>
                <w:noProof/>
              </w:rPr>
              <w:t xml:space="preserve">The CR for </w:t>
            </w:r>
            <w:r>
              <w:rPr>
                <w:noProof/>
              </w:rPr>
              <w:t>Rel-16 eMTC enhancements</w:t>
            </w:r>
            <w:r w:rsidRPr="00AC0E4D">
              <w:rPr>
                <w:noProof/>
              </w:rPr>
              <w:t xml:space="preserve"> was agreed in RAN#8</w:t>
            </w:r>
            <w:r>
              <w:rPr>
                <w:noProof/>
              </w:rPr>
              <w:t>7, however some miscellaneous corrections are required and missed details.</w:t>
            </w:r>
          </w:p>
          <w:p w14:paraId="6182637B" w14:textId="77777777" w:rsidR="00730A67" w:rsidRDefault="00730A67" w:rsidP="00730A67">
            <w:pPr>
              <w:pStyle w:val="CRCoverPage"/>
              <w:spacing w:after="0"/>
              <w:rPr>
                <w:noProof/>
              </w:rPr>
            </w:pPr>
          </w:p>
          <w:p w14:paraId="24EE4E68" w14:textId="339AE53E" w:rsidR="00730A67" w:rsidDel="001263C9" w:rsidRDefault="001263C9" w:rsidP="00730A67">
            <w:pPr>
              <w:pStyle w:val="CRCoverPage"/>
              <w:numPr>
                <w:ilvl w:val="0"/>
                <w:numId w:val="33"/>
              </w:numPr>
              <w:spacing w:after="0"/>
              <w:rPr>
                <w:del w:id="2" w:author="Intel-110e_v2" w:date="2020-06-15T22:53:00Z"/>
                <w:noProof/>
              </w:rPr>
            </w:pPr>
            <w:ins w:id="3" w:author="Intel-110e_v2" w:date="2020-06-15T22:56:00Z">
              <w:r>
                <w:t>RSS can be used for RSRP measurement</w:t>
              </w:r>
              <w:r>
                <w:t>.</w:t>
              </w:r>
              <w:r>
                <w:t xml:space="preserve"> </w:t>
              </w:r>
            </w:ins>
            <w:del w:id="4" w:author="Intel-110e_v2" w:date="2020-06-15T22:53:00Z">
              <w:r w:rsidR="00730A67" w:rsidDel="001263C9">
                <w:rPr>
                  <w:noProof/>
                </w:rPr>
                <w:delText>GWUS (or group WUS) is the name of the feature, but the actual signal or resource is still called WUS.</w:delText>
              </w:r>
            </w:del>
            <w:ins w:id="5" w:author="Intel-110e_v1" w:date="2020-06-12T10:45:00Z">
              <w:del w:id="6" w:author="Intel-110e_v2" w:date="2020-06-15T22:53:00Z">
                <w:r w:rsidR="00C06A7C" w:rsidDel="001263C9">
                  <w:rPr>
                    <w:noProof/>
                  </w:rPr>
                  <w:delText xml:space="preserve"> (G)WUS is only applicable to RRC_IDLE.</w:delText>
                </w:r>
              </w:del>
            </w:ins>
          </w:p>
          <w:p w14:paraId="7B3FD7D3" w14:textId="77777777" w:rsidR="001263C9" w:rsidRDefault="001263C9" w:rsidP="00730A67">
            <w:pPr>
              <w:pStyle w:val="CRCoverPage"/>
              <w:numPr>
                <w:ilvl w:val="0"/>
                <w:numId w:val="33"/>
              </w:numPr>
              <w:spacing w:after="0"/>
              <w:rPr>
                <w:ins w:id="7" w:author="Intel-110e_v2" w:date="2020-06-15T22:56:00Z"/>
                <w:noProof/>
              </w:rPr>
            </w:pPr>
          </w:p>
          <w:p w14:paraId="54A5AC2B" w14:textId="2A1B8510" w:rsidR="005903DD" w:rsidDel="001263C9" w:rsidRDefault="005903DD" w:rsidP="00C06A7C">
            <w:pPr>
              <w:pStyle w:val="CRCoverPage"/>
              <w:numPr>
                <w:ilvl w:val="0"/>
                <w:numId w:val="33"/>
              </w:numPr>
              <w:spacing w:after="0"/>
              <w:rPr>
                <w:del w:id="8" w:author="Intel-110e_v2" w:date="2020-06-15T22:53:00Z"/>
                <w:noProof/>
              </w:rPr>
            </w:pPr>
            <w:del w:id="9" w:author="Intel-110e_v2" w:date="2020-06-15T22:53:00Z">
              <w:r w:rsidDel="001263C9">
                <w:rPr>
                  <w:noProof/>
                </w:rPr>
                <w:delText>PUR: L1 ACK has been renamed RRC ACK in PUR configuration request</w:delText>
              </w:r>
              <w:r w:rsidR="00A165F7" w:rsidDel="001263C9">
                <w:rPr>
                  <w:noProof/>
                </w:rPr>
                <w:delText>, and the UE can also request the release of PUR.</w:delText>
              </w:r>
              <w:r w:rsidR="00C06A7C" w:rsidDel="001263C9">
                <w:rPr>
                  <w:noProof/>
                </w:rPr>
                <w:delText xml:space="preserve"> </w:delText>
              </w:r>
            </w:del>
            <w:ins w:id="10" w:author="Intel-110e_v1" w:date="2020-06-12T10:43:00Z">
              <w:del w:id="11" w:author="Intel-110e_v2" w:date="2020-06-15T22:53:00Z">
                <w:r w:rsidR="00C06A7C" w:rsidDel="001263C9">
                  <w:rPr>
                    <w:noProof/>
                  </w:rPr>
                  <w:delText xml:space="preserve">For the CP solution, </w:delText>
                </w:r>
              </w:del>
            </w:ins>
            <w:ins w:id="12" w:author="Intel-110e_v1" w:date="2020-06-12T10:44:00Z">
              <w:del w:id="13" w:author="Intel-110e_v2" w:date="2020-06-15T22:53:00Z">
                <w:r w:rsidR="00C06A7C" w:rsidDel="001263C9">
                  <w:rPr>
                    <w:noProof/>
                  </w:rPr>
                  <w:delText>it is described that i</w:delText>
                </w:r>
              </w:del>
            </w:ins>
            <w:ins w:id="14" w:author="Intel-110e_v1" w:date="2020-06-12T10:43:00Z">
              <w:del w:id="15" w:author="Intel-110e_v2" w:date="2020-06-15T22:53:00Z">
                <w:r w:rsidR="00C06A7C" w:rsidDel="001263C9">
                  <w:rPr>
                    <w:noProof/>
                  </w:rPr>
                  <w:delText>t is up to eNB implementation how UE and PUR configuration are linked according to the configured PUR resources</w:delText>
                </w:r>
              </w:del>
            </w:ins>
            <w:ins w:id="16" w:author="Intel-110e_v1" w:date="2020-06-12T10:44:00Z">
              <w:del w:id="17" w:author="Intel-110e_v2" w:date="2020-06-15T22:53:00Z">
                <w:r w:rsidR="00C06A7C" w:rsidDel="001263C9">
                  <w:rPr>
                    <w:noProof/>
                  </w:rPr>
                  <w:delText xml:space="preserve">, and that </w:delText>
                </w:r>
              </w:del>
            </w:ins>
            <w:ins w:id="18" w:author="Intel-110e_v1" w:date="2020-06-12T10:43:00Z">
              <w:del w:id="19" w:author="Intel-110e_v2" w:date="2020-06-15T22:53:00Z">
                <w:r w:rsidR="00C06A7C" w:rsidDel="001263C9">
                  <w:rPr>
                    <w:noProof/>
                  </w:rPr>
                  <w:delText xml:space="preserve">an optional 20-bit identifier can be provided to identify the PUR configuration in eNB. </w:delText>
                </w:r>
              </w:del>
            </w:ins>
          </w:p>
          <w:p w14:paraId="6958087E" w14:textId="3C89EBF4" w:rsidR="005903DD" w:rsidRDefault="005903DD" w:rsidP="00730A67">
            <w:pPr>
              <w:pStyle w:val="CRCoverPage"/>
              <w:numPr>
                <w:ilvl w:val="0"/>
                <w:numId w:val="33"/>
              </w:numPr>
              <w:spacing w:after="0"/>
              <w:rPr>
                <w:noProof/>
              </w:rPr>
            </w:pPr>
            <w:r>
              <w:rPr>
                <w:noProof/>
              </w:rPr>
              <w:t>I</w:t>
            </w:r>
            <w:r w:rsidRPr="005903DD">
              <w:rPr>
                <w:noProof/>
              </w:rPr>
              <w:t>nterworking between Cat</w:t>
            </w:r>
            <w:r>
              <w:rPr>
                <w:noProof/>
              </w:rPr>
              <w:t>.</w:t>
            </w:r>
            <w:r w:rsidRPr="005903DD">
              <w:rPr>
                <w:noProof/>
              </w:rPr>
              <w:t xml:space="preserve"> M </w:t>
            </w:r>
            <w:r>
              <w:rPr>
                <w:noProof/>
              </w:rPr>
              <w:t xml:space="preserve">UE </w:t>
            </w:r>
            <w:r w:rsidRPr="005903DD">
              <w:rPr>
                <w:noProof/>
              </w:rPr>
              <w:t xml:space="preserve">and NR is </w:t>
            </w:r>
            <w:r>
              <w:rPr>
                <w:noProof/>
              </w:rPr>
              <w:t>addressed.</w:t>
            </w:r>
          </w:p>
          <w:p w14:paraId="052A39C4" w14:textId="77777777" w:rsidR="00730A67" w:rsidRDefault="00730A67" w:rsidP="00730A67">
            <w:pPr>
              <w:pStyle w:val="CRCoverPage"/>
              <w:spacing w:after="0"/>
              <w:rPr>
                <w:noProof/>
              </w:rPr>
            </w:pPr>
          </w:p>
          <w:p w14:paraId="14EB9F94" w14:textId="77777777" w:rsidR="00DD454E" w:rsidRDefault="00DD454E" w:rsidP="00730A67">
            <w:pPr>
              <w:pStyle w:val="CRCoverPage"/>
              <w:spacing w:after="0"/>
              <w:rPr>
                <w:noProof/>
              </w:rPr>
            </w:pPr>
          </w:p>
        </w:tc>
      </w:tr>
      <w:tr w:rsidR="001E41F3" w14:paraId="0D739245" w14:textId="77777777" w:rsidTr="00547111">
        <w:tc>
          <w:tcPr>
            <w:tcW w:w="2694" w:type="dxa"/>
            <w:gridSpan w:val="2"/>
            <w:tcBorders>
              <w:left w:val="single" w:sz="4" w:space="0" w:color="auto"/>
            </w:tcBorders>
          </w:tcPr>
          <w:p w14:paraId="2864FAD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4F88783" w14:textId="77777777" w:rsidR="001E41F3" w:rsidRDefault="001E41F3">
            <w:pPr>
              <w:pStyle w:val="CRCoverPage"/>
              <w:spacing w:after="0"/>
              <w:rPr>
                <w:noProof/>
                <w:sz w:val="8"/>
                <w:szCs w:val="8"/>
              </w:rPr>
            </w:pPr>
            <w:bookmarkStart w:id="20" w:name="_GoBack"/>
            <w:bookmarkEnd w:id="20"/>
          </w:p>
        </w:tc>
      </w:tr>
      <w:tr w:rsidR="001E41F3" w14:paraId="70676A9B" w14:textId="77777777" w:rsidTr="00547111">
        <w:tc>
          <w:tcPr>
            <w:tcW w:w="2694" w:type="dxa"/>
            <w:gridSpan w:val="2"/>
            <w:tcBorders>
              <w:left w:val="single" w:sz="4" w:space="0" w:color="auto"/>
            </w:tcBorders>
          </w:tcPr>
          <w:p w14:paraId="25BF2734"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EA7D06C" w14:textId="1CE05B8D" w:rsidR="00BC30AF" w:rsidDel="001263C9" w:rsidRDefault="001263C9" w:rsidP="005903DD">
            <w:pPr>
              <w:pStyle w:val="CRCoverPage"/>
              <w:numPr>
                <w:ilvl w:val="0"/>
                <w:numId w:val="32"/>
              </w:numPr>
              <w:spacing w:after="0"/>
              <w:rPr>
                <w:del w:id="21" w:author="Intel-110e_v2" w:date="2020-06-15T22:53:00Z"/>
                <w:noProof/>
              </w:rPr>
            </w:pPr>
            <w:ins w:id="22" w:author="Intel-110e_v2" w:date="2020-06-15T22:56:00Z">
              <w:r>
                <w:t>RSS can be used for RSRP measurement</w:t>
              </w:r>
            </w:ins>
            <w:ins w:id="23" w:author="Intel-110e_v2" w:date="2020-06-15T22:57:00Z">
              <w:r>
                <w:t>.</w:t>
              </w:r>
            </w:ins>
            <w:ins w:id="24" w:author="Intel-110e_v2" w:date="2020-06-15T22:56:00Z">
              <w:r>
                <w:t xml:space="preserve"> </w:t>
              </w:r>
            </w:ins>
            <w:del w:id="25" w:author="Intel-110e_v2" w:date="2020-06-15T22:53:00Z">
              <w:r w:rsidR="00730A67" w:rsidDel="001263C9">
                <w:rPr>
                  <w:noProof/>
                </w:rPr>
                <w:delText>Change the resource name from GWUS  to WUS</w:delText>
              </w:r>
            </w:del>
            <w:ins w:id="26" w:author="Intel-110e_v1" w:date="2020-06-12T10:44:00Z">
              <w:del w:id="27" w:author="Intel-110e_v2" w:date="2020-06-15T22:53:00Z">
                <w:r w:rsidR="00C06A7C" w:rsidDel="001263C9">
                  <w:rPr>
                    <w:noProof/>
                  </w:rPr>
                  <w:delText>, and c</w:delText>
                </w:r>
                <w:r w:rsidR="00C06A7C" w:rsidRPr="00C06A7C" w:rsidDel="001263C9">
                  <w:rPr>
                    <w:noProof/>
                  </w:rPr>
                  <w:delText>larify that UE uses (G)WUS  only in RRC_IDLE</w:delText>
                </w:r>
              </w:del>
            </w:ins>
          </w:p>
          <w:p w14:paraId="59729C3B" w14:textId="77777777" w:rsidR="001263C9" w:rsidRDefault="001263C9" w:rsidP="005903DD">
            <w:pPr>
              <w:pStyle w:val="CRCoverPage"/>
              <w:numPr>
                <w:ilvl w:val="0"/>
                <w:numId w:val="32"/>
              </w:numPr>
              <w:spacing w:after="0"/>
              <w:rPr>
                <w:ins w:id="28" w:author="Intel-110e_v2" w:date="2020-06-15T22:56:00Z"/>
                <w:noProof/>
              </w:rPr>
            </w:pPr>
          </w:p>
          <w:p w14:paraId="551DD728" w14:textId="4D601CB2" w:rsidR="005903DD" w:rsidDel="001263C9" w:rsidRDefault="005903DD" w:rsidP="005903DD">
            <w:pPr>
              <w:pStyle w:val="CRCoverPage"/>
              <w:numPr>
                <w:ilvl w:val="0"/>
                <w:numId w:val="32"/>
              </w:numPr>
              <w:spacing w:after="0"/>
              <w:rPr>
                <w:del w:id="29" w:author="Intel-110e_v2" w:date="2020-06-15T22:53:00Z"/>
                <w:noProof/>
              </w:rPr>
            </w:pPr>
            <w:del w:id="30" w:author="Intel-110e_v2" w:date="2020-06-15T22:53:00Z">
              <w:r w:rsidDel="001263C9">
                <w:rPr>
                  <w:noProof/>
                </w:rPr>
                <w:delText>PUR: Change L1 ACK to RRC ACK in PUR Configuration Request</w:delText>
              </w:r>
              <w:r w:rsidR="00A165F7" w:rsidDel="001263C9">
                <w:rPr>
                  <w:noProof/>
                </w:rPr>
                <w:delText>, and clarify that UE can also request the release of PUR</w:delText>
              </w:r>
              <w:r w:rsidDel="001263C9">
                <w:rPr>
                  <w:noProof/>
                </w:rPr>
                <w:delText>.</w:delText>
              </w:r>
            </w:del>
          </w:p>
          <w:p w14:paraId="035E8B41" w14:textId="0393A506" w:rsidR="005903DD" w:rsidRDefault="005903DD" w:rsidP="005903DD">
            <w:pPr>
              <w:pStyle w:val="CRCoverPage"/>
              <w:numPr>
                <w:ilvl w:val="0"/>
                <w:numId w:val="32"/>
              </w:numPr>
              <w:spacing w:after="0"/>
              <w:rPr>
                <w:noProof/>
              </w:rPr>
            </w:pPr>
            <w:r>
              <w:rPr>
                <w:noProof/>
              </w:rPr>
              <w:t>I</w:t>
            </w:r>
            <w:r w:rsidRPr="005903DD">
              <w:rPr>
                <w:noProof/>
              </w:rPr>
              <w:t>nterworking between Cat M and NR is not supported</w:t>
            </w:r>
          </w:p>
          <w:p w14:paraId="5BE16187" w14:textId="1732B072" w:rsidR="00730A67" w:rsidRDefault="00730A67" w:rsidP="00730A67">
            <w:pPr>
              <w:pStyle w:val="CRCoverPage"/>
              <w:spacing w:after="0"/>
              <w:rPr>
                <w:noProof/>
              </w:rPr>
            </w:pPr>
          </w:p>
        </w:tc>
      </w:tr>
      <w:tr w:rsidR="001E41F3" w14:paraId="15CFC7EE" w14:textId="77777777" w:rsidTr="00547111">
        <w:tc>
          <w:tcPr>
            <w:tcW w:w="2694" w:type="dxa"/>
            <w:gridSpan w:val="2"/>
            <w:tcBorders>
              <w:left w:val="single" w:sz="4" w:space="0" w:color="auto"/>
            </w:tcBorders>
          </w:tcPr>
          <w:p w14:paraId="4A71B21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6CA313E" w14:textId="77777777" w:rsidR="001E41F3" w:rsidRDefault="001E41F3">
            <w:pPr>
              <w:pStyle w:val="CRCoverPage"/>
              <w:spacing w:after="0"/>
              <w:rPr>
                <w:noProof/>
                <w:sz w:val="8"/>
                <w:szCs w:val="8"/>
              </w:rPr>
            </w:pPr>
          </w:p>
        </w:tc>
      </w:tr>
      <w:tr w:rsidR="001E41F3" w14:paraId="639B5A49" w14:textId="77777777" w:rsidTr="00547111">
        <w:tc>
          <w:tcPr>
            <w:tcW w:w="2694" w:type="dxa"/>
            <w:gridSpan w:val="2"/>
            <w:tcBorders>
              <w:left w:val="single" w:sz="4" w:space="0" w:color="auto"/>
              <w:bottom w:val="single" w:sz="4" w:space="0" w:color="auto"/>
            </w:tcBorders>
          </w:tcPr>
          <w:p w14:paraId="5F35B5F9"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A92FA5C" w14:textId="4C413615" w:rsidR="001E41F3" w:rsidRDefault="00730A67">
            <w:pPr>
              <w:pStyle w:val="CRCoverPage"/>
              <w:spacing w:after="0"/>
              <w:ind w:left="100"/>
              <w:rPr>
                <w:noProof/>
              </w:rPr>
            </w:pPr>
            <w:r>
              <w:rPr>
                <w:noProof/>
              </w:rPr>
              <w:t>The specification is ambiguous or incomplete</w:t>
            </w:r>
            <w:r w:rsidR="00DD454E">
              <w:rPr>
                <w:noProof/>
              </w:rPr>
              <w:t>.</w:t>
            </w:r>
          </w:p>
        </w:tc>
      </w:tr>
      <w:tr w:rsidR="001E41F3" w14:paraId="62BB14E9" w14:textId="77777777" w:rsidTr="00547111">
        <w:tc>
          <w:tcPr>
            <w:tcW w:w="2694" w:type="dxa"/>
            <w:gridSpan w:val="2"/>
          </w:tcPr>
          <w:p w14:paraId="59E38B91" w14:textId="77777777" w:rsidR="001E41F3" w:rsidRDefault="001E41F3">
            <w:pPr>
              <w:pStyle w:val="CRCoverPage"/>
              <w:spacing w:after="0"/>
              <w:rPr>
                <w:b/>
                <w:i/>
                <w:noProof/>
                <w:sz w:val="8"/>
                <w:szCs w:val="8"/>
              </w:rPr>
            </w:pPr>
          </w:p>
        </w:tc>
        <w:tc>
          <w:tcPr>
            <w:tcW w:w="6946" w:type="dxa"/>
            <w:gridSpan w:val="9"/>
          </w:tcPr>
          <w:p w14:paraId="096E2CD8" w14:textId="77777777" w:rsidR="001E41F3" w:rsidRDefault="001E41F3">
            <w:pPr>
              <w:pStyle w:val="CRCoverPage"/>
              <w:spacing w:after="0"/>
              <w:rPr>
                <w:noProof/>
                <w:sz w:val="8"/>
                <w:szCs w:val="8"/>
              </w:rPr>
            </w:pPr>
          </w:p>
        </w:tc>
      </w:tr>
      <w:tr w:rsidR="001E41F3" w14:paraId="6FE8B42E" w14:textId="77777777" w:rsidTr="00547111">
        <w:tc>
          <w:tcPr>
            <w:tcW w:w="2694" w:type="dxa"/>
            <w:gridSpan w:val="2"/>
            <w:tcBorders>
              <w:top w:val="single" w:sz="4" w:space="0" w:color="auto"/>
              <w:left w:val="single" w:sz="4" w:space="0" w:color="auto"/>
            </w:tcBorders>
          </w:tcPr>
          <w:p w14:paraId="3E1E228F"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520A1B7" w14:textId="42A35ED4" w:rsidR="001E41F3" w:rsidRDefault="002A0A97">
            <w:pPr>
              <w:pStyle w:val="CRCoverPage"/>
              <w:spacing w:after="0"/>
              <w:ind w:left="100"/>
              <w:rPr>
                <w:noProof/>
              </w:rPr>
            </w:pPr>
            <w:del w:id="31" w:author="Intel-110e_v2" w:date="2020-06-15T22:55:00Z">
              <w:r w:rsidDel="001263C9">
                <w:rPr>
                  <w:noProof/>
                </w:rPr>
                <w:delText xml:space="preserve">7.3d.1, </w:delText>
              </w:r>
              <w:r w:rsidR="005903DD" w:rsidDel="001263C9">
                <w:rPr>
                  <w:noProof/>
                </w:rPr>
                <w:delText>7.3.d.2</w:delText>
              </w:r>
            </w:del>
            <w:ins w:id="32" w:author="Intel-110e_v2" w:date="2020-06-15T22:55:00Z">
              <w:r w:rsidR="001263C9">
                <w:rPr>
                  <w:noProof/>
                </w:rPr>
                <w:t>5.1.8</w:t>
              </w:r>
            </w:ins>
            <w:r w:rsidR="005903DD">
              <w:rPr>
                <w:noProof/>
              </w:rPr>
              <w:t xml:space="preserve">, </w:t>
            </w:r>
            <w:r w:rsidR="00D94DD9">
              <w:rPr>
                <w:noProof/>
              </w:rPr>
              <w:t>10.1.4</w:t>
            </w:r>
            <w:r w:rsidR="005903DD">
              <w:rPr>
                <w:noProof/>
              </w:rPr>
              <w:t>, 23.7a</w:t>
            </w:r>
          </w:p>
        </w:tc>
      </w:tr>
      <w:tr w:rsidR="001E41F3" w14:paraId="18AFD33F" w14:textId="77777777" w:rsidTr="00547111">
        <w:tc>
          <w:tcPr>
            <w:tcW w:w="2694" w:type="dxa"/>
            <w:gridSpan w:val="2"/>
            <w:tcBorders>
              <w:left w:val="single" w:sz="4" w:space="0" w:color="auto"/>
            </w:tcBorders>
          </w:tcPr>
          <w:p w14:paraId="4D554C9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C67E457" w14:textId="77777777" w:rsidR="001E41F3" w:rsidRDefault="001E41F3">
            <w:pPr>
              <w:pStyle w:val="CRCoverPage"/>
              <w:spacing w:after="0"/>
              <w:rPr>
                <w:noProof/>
                <w:sz w:val="8"/>
                <w:szCs w:val="8"/>
              </w:rPr>
            </w:pPr>
          </w:p>
        </w:tc>
      </w:tr>
      <w:tr w:rsidR="001E41F3" w14:paraId="5F5ACB7F" w14:textId="77777777" w:rsidTr="00547111">
        <w:tc>
          <w:tcPr>
            <w:tcW w:w="2694" w:type="dxa"/>
            <w:gridSpan w:val="2"/>
            <w:tcBorders>
              <w:left w:val="single" w:sz="4" w:space="0" w:color="auto"/>
            </w:tcBorders>
          </w:tcPr>
          <w:p w14:paraId="2C47D21C"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A5434D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B7B1C0D" w14:textId="77777777" w:rsidR="001E41F3" w:rsidRDefault="001E41F3">
            <w:pPr>
              <w:pStyle w:val="CRCoverPage"/>
              <w:spacing w:after="0"/>
              <w:jc w:val="center"/>
              <w:rPr>
                <w:b/>
                <w:caps/>
                <w:noProof/>
              </w:rPr>
            </w:pPr>
            <w:r>
              <w:rPr>
                <w:b/>
                <w:caps/>
                <w:noProof/>
              </w:rPr>
              <w:t>N</w:t>
            </w:r>
          </w:p>
        </w:tc>
        <w:tc>
          <w:tcPr>
            <w:tcW w:w="2977" w:type="dxa"/>
            <w:gridSpan w:val="4"/>
          </w:tcPr>
          <w:p w14:paraId="6CF00EAA"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06F77FB" w14:textId="77777777" w:rsidR="001E41F3" w:rsidRDefault="001E41F3">
            <w:pPr>
              <w:pStyle w:val="CRCoverPage"/>
              <w:spacing w:after="0"/>
              <w:ind w:left="99"/>
              <w:rPr>
                <w:noProof/>
              </w:rPr>
            </w:pPr>
          </w:p>
        </w:tc>
      </w:tr>
      <w:tr w:rsidR="001E41F3" w14:paraId="1AF60E66" w14:textId="77777777" w:rsidTr="00547111">
        <w:tc>
          <w:tcPr>
            <w:tcW w:w="2694" w:type="dxa"/>
            <w:gridSpan w:val="2"/>
            <w:tcBorders>
              <w:left w:val="single" w:sz="4" w:space="0" w:color="auto"/>
            </w:tcBorders>
          </w:tcPr>
          <w:p w14:paraId="393DB5E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F77646A" w14:textId="224CA986"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53EAA8" w14:textId="72103CE3" w:rsidR="001E41F3" w:rsidRDefault="00730A67">
            <w:pPr>
              <w:pStyle w:val="CRCoverPage"/>
              <w:spacing w:after="0"/>
              <w:jc w:val="center"/>
              <w:rPr>
                <w:b/>
                <w:caps/>
                <w:noProof/>
              </w:rPr>
            </w:pPr>
            <w:r>
              <w:rPr>
                <w:b/>
                <w:caps/>
                <w:noProof/>
              </w:rPr>
              <w:t>x</w:t>
            </w:r>
          </w:p>
        </w:tc>
        <w:tc>
          <w:tcPr>
            <w:tcW w:w="2977" w:type="dxa"/>
            <w:gridSpan w:val="4"/>
          </w:tcPr>
          <w:p w14:paraId="185E190F"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D663514" w14:textId="40BF1E3E" w:rsidR="00DD454E" w:rsidRDefault="00F1689A" w:rsidP="00730A67">
            <w:pPr>
              <w:pStyle w:val="CRCoverPage"/>
              <w:spacing w:after="0"/>
              <w:ind w:left="99"/>
              <w:rPr>
                <w:ins w:id="33" w:author="Intel-110e_v1" w:date="2020-06-12T10:52:00Z"/>
                <w:noProof/>
              </w:rPr>
            </w:pPr>
            <w:ins w:id="34" w:author="Intel-110e_v1" w:date="2020-06-12T10:52:00Z">
              <w:r>
                <w:rPr>
                  <w:noProof/>
                </w:rPr>
                <w:t>TS 36.331 CR</w:t>
              </w:r>
            </w:ins>
            <w:ins w:id="35" w:author="Intel-110e_v1" w:date="2020-06-12T10:54:00Z">
              <w:r>
                <w:rPr>
                  <w:noProof/>
                </w:rPr>
                <w:t xml:space="preserve"> </w:t>
              </w:r>
              <w:r w:rsidRPr="00F1689A">
                <w:rPr>
                  <w:noProof/>
                </w:rPr>
                <w:t>4239</w:t>
              </w:r>
            </w:ins>
          </w:p>
          <w:p w14:paraId="03D087DC" w14:textId="592D56E6" w:rsidR="00F1689A" w:rsidRDefault="00F1689A" w:rsidP="00730A67">
            <w:pPr>
              <w:pStyle w:val="CRCoverPage"/>
              <w:spacing w:after="0"/>
              <w:ind w:left="99"/>
              <w:rPr>
                <w:ins w:id="36" w:author="Intel-110e_v1" w:date="2020-06-12T10:52:00Z"/>
                <w:noProof/>
              </w:rPr>
            </w:pPr>
            <w:ins w:id="37" w:author="Intel-110e_v1" w:date="2020-06-12T10:52:00Z">
              <w:r>
                <w:rPr>
                  <w:noProof/>
                </w:rPr>
                <w:t>TS 36.321 CR</w:t>
              </w:r>
            </w:ins>
            <w:ins w:id="38" w:author="Intel-110e_v1" w:date="2020-06-12T10:54:00Z">
              <w:r>
                <w:rPr>
                  <w:noProof/>
                </w:rPr>
                <w:t xml:space="preserve"> </w:t>
              </w:r>
            </w:ins>
            <w:ins w:id="39" w:author="Intel-110e_v1" w:date="2020-06-12T10:55:00Z">
              <w:r w:rsidRPr="00F1689A">
                <w:rPr>
                  <w:noProof/>
                </w:rPr>
                <w:t>1473</w:t>
              </w:r>
            </w:ins>
          </w:p>
          <w:p w14:paraId="69130D67" w14:textId="5CF0ACE0" w:rsidR="00F1689A" w:rsidRDefault="00F1689A" w:rsidP="00730A67">
            <w:pPr>
              <w:pStyle w:val="CRCoverPage"/>
              <w:spacing w:after="0"/>
              <w:ind w:left="99"/>
              <w:rPr>
                <w:noProof/>
              </w:rPr>
            </w:pPr>
            <w:ins w:id="40" w:author="Intel-110e_v1" w:date="2020-06-12T10:52:00Z">
              <w:r>
                <w:rPr>
                  <w:noProof/>
                </w:rPr>
                <w:t>TS 36.304 CR</w:t>
              </w:r>
            </w:ins>
            <w:ins w:id="41" w:author="Intel-110e_v1" w:date="2020-06-12T10:54:00Z">
              <w:r>
                <w:rPr>
                  <w:noProof/>
                </w:rPr>
                <w:t xml:space="preserve"> </w:t>
              </w:r>
              <w:r w:rsidRPr="00F1689A">
                <w:rPr>
                  <w:noProof/>
                </w:rPr>
                <w:t>0789</w:t>
              </w:r>
            </w:ins>
          </w:p>
        </w:tc>
      </w:tr>
      <w:tr w:rsidR="001E41F3" w14:paraId="5A66C9EA" w14:textId="77777777" w:rsidTr="00547111">
        <w:tc>
          <w:tcPr>
            <w:tcW w:w="2694" w:type="dxa"/>
            <w:gridSpan w:val="2"/>
            <w:tcBorders>
              <w:left w:val="single" w:sz="4" w:space="0" w:color="auto"/>
            </w:tcBorders>
          </w:tcPr>
          <w:p w14:paraId="6C931AB2"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2740EF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6F97D1" w14:textId="77777777" w:rsidR="001E41F3" w:rsidRDefault="00DD454E">
            <w:pPr>
              <w:pStyle w:val="CRCoverPage"/>
              <w:spacing w:after="0"/>
              <w:jc w:val="center"/>
              <w:rPr>
                <w:b/>
                <w:caps/>
                <w:noProof/>
              </w:rPr>
            </w:pPr>
            <w:r>
              <w:rPr>
                <w:b/>
                <w:caps/>
                <w:noProof/>
              </w:rPr>
              <w:t>X</w:t>
            </w:r>
          </w:p>
        </w:tc>
        <w:tc>
          <w:tcPr>
            <w:tcW w:w="2977" w:type="dxa"/>
            <w:gridSpan w:val="4"/>
          </w:tcPr>
          <w:p w14:paraId="691FDE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69D44D8" w14:textId="77777777" w:rsidR="001E41F3" w:rsidRDefault="00145D43">
            <w:pPr>
              <w:pStyle w:val="CRCoverPage"/>
              <w:spacing w:after="0"/>
              <w:ind w:left="99"/>
              <w:rPr>
                <w:noProof/>
              </w:rPr>
            </w:pPr>
            <w:r>
              <w:rPr>
                <w:noProof/>
              </w:rPr>
              <w:t xml:space="preserve">TS/TR ... CR ... </w:t>
            </w:r>
          </w:p>
        </w:tc>
      </w:tr>
      <w:tr w:rsidR="001E41F3" w14:paraId="18FD2EF5" w14:textId="77777777" w:rsidTr="00547111">
        <w:tc>
          <w:tcPr>
            <w:tcW w:w="2694" w:type="dxa"/>
            <w:gridSpan w:val="2"/>
            <w:tcBorders>
              <w:left w:val="single" w:sz="4" w:space="0" w:color="auto"/>
            </w:tcBorders>
          </w:tcPr>
          <w:p w14:paraId="345CFFBC"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ECB8E1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16C414" w14:textId="77777777" w:rsidR="001E41F3" w:rsidRDefault="00DD454E">
            <w:pPr>
              <w:pStyle w:val="CRCoverPage"/>
              <w:spacing w:after="0"/>
              <w:jc w:val="center"/>
              <w:rPr>
                <w:b/>
                <w:caps/>
                <w:noProof/>
              </w:rPr>
            </w:pPr>
            <w:r>
              <w:rPr>
                <w:b/>
                <w:caps/>
                <w:noProof/>
              </w:rPr>
              <w:t>X</w:t>
            </w:r>
          </w:p>
        </w:tc>
        <w:tc>
          <w:tcPr>
            <w:tcW w:w="2977" w:type="dxa"/>
            <w:gridSpan w:val="4"/>
          </w:tcPr>
          <w:p w14:paraId="0E6CDDE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189A7F6"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75B8020" w14:textId="77777777" w:rsidTr="008863B9">
        <w:tc>
          <w:tcPr>
            <w:tcW w:w="2694" w:type="dxa"/>
            <w:gridSpan w:val="2"/>
            <w:tcBorders>
              <w:left w:val="single" w:sz="4" w:space="0" w:color="auto"/>
            </w:tcBorders>
          </w:tcPr>
          <w:p w14:paraId="43FF3563" w14:textId="77777777" w:rsidR="001E41F3" w:rsidRDefault="001E41F3">
            <w:pPr>
              <w:pStyle w:val="CRCoverPage"/>
              <w:spacing w:after="0"/>
              <w:rPr>
                <w:b/>
                <w:i/>
                <w:noProof/>
              </w:rPr>
            </w:pPr>
          </w:p>
        </w:tc>
        <w:tc>
          <w:tcPr>
            <w:tcW w:w="6946" w:type="dxa"/>
            <w:gridSpan w:val="9"/>
            <w:tcBorders>
              <w:right w:val="single" w:sz="4" w:space="0" w:color="auto"/>
            </w:tcBorders>
          </w:tcPr>
          <w:p w14:paraId="30AFE7C7" w14:textId="77777777" w:rsidR="001E41F3" w:rsidRDefault="001E41F3">
            <w:pPr>
              <w:pStyle w:val="CRCoverPage"/>
              <w:spacing w:after="0"/>
              <w:rPr>
                <w:noProof/>
              </w:rPr>
            </w:pPr>
          </w:p>
        </w:tc>
      </w:tr>
      <w:tr w:rsidR="001E41F3" w14:paraId="1D8B9104" w14:textId="77777777" w:rsidTr="008863B9">
        <w:tc>
          <w:tcPr>
            <w:tcW w:w="2694" w:type="dxa"/>
            <w:gridSpan w:val="2"/>
            <w:tcBorders>
              <w:left w:val="single" w:sz="4" w:space="0" w:color="auto"/>
              <w:bottom w:val="single" w:sz="4" w:space="0" w:color="auto"/>
            </w:tcBorders>
          </w:tcPr>
          <w:p w14:paraId="3C4F4CBA"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93F5423" w14:textId="77777777" w:rsidR="001E41F3" w:rsidRDefault="001E41F3">
            <w:pPr>
              <w:pStyle w:val="CRCoverPage"/>
              <w:spacing w:after="0"/>
              <w:ind w:left="100"/>
              <w:rPr>
                <w:noProof/>
              </w:rPr>
            </w:pPr>
          </w:p>
        </w:tc>
      </w:tr>
      <w:tr w:rsidR="008863B9" w:rsidRPr="008863B9" w14:paraId="3157FB26" w14:textId="77777777" w:rsidTr="008863B9">
        <w:tc>
          <w:tcPr>
            <w:tcW w:w="2694" w:type="dxa"/>
            <w:gridSpan w:val="2"/>
            <w:tcBorders>
              <w:top w:val="single" w:sz="4" w:space="0" w:color="auto"/>
              <w:bottom w:val="single" w:sz="4" w:space="0" w:color="auto"/>
            </w:tcBorders>
          </w:tcPr>
          <w:p w14:paraId="0E47192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89D9B34" w14:textId="77777777" w:rsidR="008863B9" w:rsidRPr="008863B9" w:rsidRDefault="008863B9">
            <w:pPr>
              <w:pStyle w:val="CRCoverPage"/>
              <w:spacing w:after="0"/>
              <w:ind w:left="100"/>
              <w:rPr>
                <w:noProof/>
                <w:sz w:val="8"/>
                <w:szCs w:val="8"/>
              </w:rPr>
            </w:pPr>
          </w:p>
        </w:tc>
      </w:tr>
      <w:tr w:rsidR="008863B9" w14:paraId="70F31A53" w14:textId="77777777" w:rsidTr="008863B9">
        <w:tc>
          <w:tcPr>
            <w:tcW w:w="2694" w:type="dxa"/>
            <w:gridSpan w:val="2"/>
            <w:tcBorders>
              <w:top w:val="single" w:sz="4" w:space="0" w:color="auto"/>
              <w:left w:val="single" w:sz="4" w:space="0" w:color="auto"/>
              <w:bottom w:val="single" w:sz="4" w:space="0" w:color="auto"/>
            </w:tcBorders>
          </w:tcPr>
          <w:p w14:paraId="174AB1CE"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793ECE0" w14:textId="502A2E2D" w:rsidR="009F4BF7" w:rsidRDefault="009F4BF7" w:rsidP="009F4BF7">
            <w:pPr>
              <w:pStyle w:val="CRCoverPage"/>
              <w:spacing w:after="0"/>
              <w:ind w:left="100"/>
              <w:rPr>
                <w:noProof/>
              </w:rPr>
            </w:pPr>
            <w:r w:rsidRPr="009F4BF7">
              <w:rPr>
                <w:noProof/>
              </w:rPr>
              <w:t>R2-2003918</w:t>
            </w:r>
            <w:r>
              <w:rPr>
                <w:noProof/>
              </w:rPr>
              <w:t xml:space="preserve"> agreed in principle in RAN2#109bis e-meeting</w:t>
            </w:r>
          </w:p>
        </w:tc>
      </w:tr>
    </w:tbl>
    <w:p w14:paraId="3945D0E6" w14:textId="77777777" w:rsidR="001E41F3" w:rsidRDefault="001E41F3">
      <w:pPr>
        <w:pStyle w:val="CRCoverPage"/>
        <w:spacing w:after="0"/>
        <w:rPr>
          <w:noProof/>
          <w:sz w:val="8"/>
          <w:szCs w:val="8"/>
        </w:rPr>
      </w:pPr>
    </w:p>
    <w:p w14:paraId="466BCD03"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39403B" w14:paraId="3E7A93EA" w14:textId="77777777" w:rsidTr="000E58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0A4D48B" w14:textId="77777777" w:rsidR="0039403B" w:rsidRDefault="0039403B" w:rsidP="000E583C">
            <w:pPr>
              <w:spacing w:before="100" w:after="100"/>
              <w:jc w:val="center"/>
              <w:rPr>
                <w:rFonts w:ascii="Arial" w:hAnsi="Arial" w:cs="Arial"/>
                <w:noProof/>
                <w:sz w:val="24"/>
              </w:rPr>
            </w:pPr>
            <w:bookmarkStart w:id="42" w:name="_Toc12642438"/>
            <w:r>
              <w:rPr>
                <w:rFonts w:ascii="Arial" w:hAnsi="Arial" w:cs="Arial"/>
                <w:noProof/>
                <w:sz w:val="24"/>
              </w:rPr>
              <w:lastRenderedPageBreak/>
              <w:t>Start of the change</w:t>
            </w:r>
          </w:p>
        </w:tc>
      </w:tr>
    </w:tbl>
    <w:p w14:paraId="5C0F72CB" w14:textId="78A4E7E5" w:rsidR="00D036E4" w:rsidRDefault="00D036E4" w:rsidP="002A0A97"/>
    <w:p w14:paraId="6D0FD93B" w14:textId="5780A165" w:rsidR="002A0A97" w:rsidRPr="00200BAD" w:rsidDel="001263C9" w:rsidRDefault="002A0A97" w:rsidP="002A0A97">
      <w:pPr>
        <w:pStyle w:val="Heading3"/>
        <w:rPr>
          <w:del w:id="43" w:author="Intel-110e_v2" w:date="2020-06-15T22:54:00Z"/>
        </w:rPr>
      </w:pPr>
      <w:bookmarkStart w:id="44" w:name="_Toc37760227"/>
      <w:del w:id="45" w:author="Intel-110e_v2" w:date="2020-06-15T22:54:00Z">
        <w:r w:rsidRPr="00200BAD" w:rsidDel="001263C9">
          <w:delText>7.3d.1</w:delText>
        </w:r>
        <w:r w:rsidRPr="00200BAD" w:rsidDel="001263C9">
          <w:tab/>
          <w:delText>General</w:delText>
        </w:r>
        <w:bookmarkEnd w:id="44"/>
      </w:del>
    </w:p>
    <w:p w14:paraId="140D9E8D" w14:textId="68F620E4" w:rsidR="002A0A97" w:rsidRPr="00200BAD" w:rsidDel="001263C9" w:rsidRDefault="002A0A97" w:rsidP="002A0A97">
      <w:pPr>
        <w:rPr>
          <w:del w:id="46" w:author="Intel-110e_v2" w:date="2020-06-15T22:54:00Z"/>
        </w:rPr>
      </w:pPr>
      <w:del w:id="47" w:author="Intel-110e_v2" w:date="2020-06-15T22:54:00Z">
        <w:r w:rsidRPr="00200BAD" w:rsidDel="001263C9">
          <w:delText>Transmission using PUR allows one uplink transmission from RRC_IDLE using a preconfigured uplink resource without performing the random access procedure.</w:delText>
        </w:r>
      </w:del>
    </w:p>
    <w:p w14:paraId="69885346" w14:textId="773BA890" w:rsidR="002A0A97" w:rsidRPr="00200BAD" w:rsidDel="001263C9" w:rsidRDefault="002A0A97" w:rsidP="002A0A97">
      <w:pPr>
        <w:rPr>
          <w:del w:id="48" w:author="Intel-110e_v2" w:date="2020-06-15T22:54:00Z"/>
        </w:rPr>
      </w:pPr>
      <w:del w:id="49" w:author="Intel-110e_v2" w:date="2020-06-15T22:54:00Z">
        <w:r w:rsidRPr="00200BAD" w:rsidDel="001263C9">
          <w:delText>Transmission using PUR is enabled by the (ng-)eNB if the UE and the (ng-)eNB support.</w:delText>
        </w:r>
      </w:del>
    </w:p>
    <w:p w14:paraId="2DEF8C48" w14:textId="497FD02D" w:rsidR="002A0A97" w:rsidRPr="00200BAD" w:rsidDel="001263C9" w:rsidRDefault="002A0A97" w:rsidP="002A0A97">
      <w:pPr>
        <w:rPr>
          <w:del w:id="50" w:author="Intel-110e_v2" w:date="2020-06-15T22:54:00Z"/>
          <w:lang w:eastAsia="zh-CN"/>
        </w:rPr>
      </w:pPr>
      <w:del w:id="51" w:author="Intel-110e_v2" w:date="2020-06-15T22:54:00Z">
        <w:r w:rsidRPr="00200BAD" w:rsidDel="001263C9">
          <w:delText xml:space="preserve">The UE may request to be configured with a PUR </w:delText>
        </w:r>
      </w:del>
      <w:ins w:id="52" w:author="Intel-v2" w:date="2020-05-04T09:09:00Z">
        <w:del w:id="53" w:author="Intel-110e_v2" w:date="2020-06-15T22:54:00Z">
          <w:r w:rsidDel="001263C9">
            <w:delText xml:space="preserve">or to have a </w:delText>
          </w:r>
        </w:del>
      </w:ins>
      <w:ins w:id="54" w:author="Intel-v2" w:date="2020-05-04T09:10:00Z">
        <w:del w:id="55" w:author="Intel-110e_v2" w:date="2020-06-15T22:54:00Z">
          <w:r w:rsidDel="001263C9">
            <w:delText xml:space="preserve">PUR </w:delText>
          </w:r>
        </w:del>
      </w:ins>
      <w:ins w:id="56" w:author="Intel-v3" w:date="2020-05-13T10:52:00Z">
        <w:del w:id="57" w:author="Intel-110e_v2" w:date="2020-06-15T22:54:00Z">
          <w:r w:rsidR="00670AFD" w:rsidDel="001263C9">
            <w:delText xml:space="preserve">configuration </w:delText>
          </w:r>
        </w:del>
      </w:ins>
      <w:ins w:id="58" w:author="Intel-v2" w:date="2020-05-04T09:10:00Z">
        <w:del w:id="59" w:author="Intel-110e_v2" w:date="2020-06-15T22:54:00Z">
          <w:r w:rsidDel="001263C9">
            <w:delText xml:space="preserve">released </w:delText>
          </w:r>
        </w:del>
      </w:ins>
      <w:del w:id="60" w:author="Intel-110e_v2" w:date="2020-06-15T22:54:00Z">
        <w:r w:rsidRPr="00200BAD" w:rsidDel="001263C9">
          <w:delText>while in RRC_CONNECTED mode. The (ng-)eNB decides to configure a PUR that may be</w:delText>
        </w:r>
        <w:r w:rsidRPr="00200BAD" w:rsidDel="001263C9">
          <w:rPr>
            <w:lang w:eastAsia="zh-CN"/>
          </w:rPr>
          <w:delText xml:space="preserve"> based on UE's request, UE's subscription information and/or local policy. The PUR is only valid in the cell where the configuration was received.</w:delText>
        </w:r>
      </w:del>
    </w:p>
    <w:p w14:paraId="59E5768E" w14:textId="0E6D0148" w:rsidR="002A0A97" w:rsidRPr="00200BAD" w:rsidDel="001263C9" w:rsidRDefault="002A0A97" w:rsidP="002A0A97">
      <w:pPr>
        <w:rPr>
          <w:del w:id="61" w:author="Intel-110e_v2" w:date="2020-06-15T22:54:00Z"/>
        </w:rPr>
      </w:pPr>
      <w:del w:id="62" w:author="Intel-110e_v2" w:date="2020-06-15T22:54:00Z">
        <w:r w:rsidRPr="00200BAD" w:rsidDel="001263C9">
          <w:delText>Transmission using PUR is triggered when the upper layers request the establishment or resumption of the RRC Connection and the UE has a valid PUR for transmission and meets the TA validation criteria as specified in TS 36.331 [16].</w:delText>
        </w:r>
      </w:del>
    </w:p>
    <w:p w14:paraId="5301FB9A" w14:textId="7A0FFBB8" w:rsidR="002A0A97" w:rsidRPr="00200BAD" w:rsidDel="001263C9" w:rsidRDefault="002A0A97" w:rsidP="002A0A97">
      <w:pPr>
        <w:rPr>
          <w:del w:id="63" w:author="Intel-110e_v2" w:date="2020-06-15T22:54:00Z"/>
        </w:rPr>
      </w:pPr>
      <w:del w:id="64" w:author="Intel-110e_v2" w:date="2020-06-15T22:54:00Z">
        <w:r w:rsidRPr="00200BAD" w:rsidDel="001263C9">
          <w:delText>Transmission using PUR is only applicable to BL UEs, UEs in enhanced coverage and NB-IoT UEs.</w:delText>
        </w:r>
      </w:del>
    </w:p>
    <w:p w14:paraId="6F2051CA" w14:textId="5238CC9C" w:rsidR="002A0A97" w:rsidDel="001263C9" w:rsidRDefault="002A0A97" w:rsidP="002A0A97">
      <w:pPr>
        <w:rPr>
          <w:del w:id="65" w:author="Intel-110e_v2" w:date="2020-06-15T22:54:00Z"/>
        </w:rPr>
      </w:pPr>
    </w:p>
    <w:p w14:paraId="68FA8AA8" w14:textId="7BB19131" w:rsidR="005903DD" w:rsidRPr="00200BAD" w:rsidDel="001263C9" w:rsidRDefault="005903DD" w:rsidP="005903DD">
      <w:pPr>
        <w:pStyle w:val="Heading3"/>
        <w:rPr>
          <w:del w:id="66" w:author="Intel-110e_v2" w:date="2020-06-15T22:54:00Z"/>
        </w:rPr>
      </w:pPr>
      <w:bookmarkStart w:id="67" w:name="_Toc37760228"/>
      <w:del w:id="68" w:author="Intel-110e_v2" w:date="2020-06-15T22:54:00Z">
        <w:r w:rsidRPr="00200BAD" w:rsidDel="001263C9">
          <w:delText>7.3d.2</w:delText>
        </w:r>
        <w:r w:rsidRPr="00200BAD" w:rsidDel="001263C9">
          <w:tab/>
          <w:delText>PUR Configuration Request and PUR configuration</w:delText>
        </w:r>
        <w:bookmarkEnd w:id="67"/>
      </w:del>
    </w:p>
    <w:p w14:paraId="6EA64B56" w14:textId="2F2F8739" w:rsidR="005903DD" w:rsidRPr="00200BAD" w:rsidDel="001263C9" w:rsidRDefault="005903DD" w:rsidP="005903DD">
      <w:pPr>
        <w:rPr>
          <w:del w:id="69" w:author="Intel-110e_v2" w:date="2020-06-15T22:54:00Z"/>
        </w:rPr>
      </w:pPr>
      <w:del w:id="70" w:author="Intel-110e_v2" w:date="2020-06-15T22:54:00Z">
        <w:r w:rsidRPr="00200BAD" w:rsidDel="001263C9">
          <w:delText>The procedure for PUR configuration request and PUR configuration is common to the Control Plane CIoT EPS/5GS optimisations and the User Plane CIoT EPS/5GS optimisations and is illustrated in Figure 7.3d-1.</w:delText>
        </w:r>
      </w:del>
    </w:p>
    <w:p w14:paraId="7CA50931" w14:textId="54345B8F" w:rsidR="005903DD" w:rsidRPr="00200BAD" w:rsidDel="001263C9" w:rsidRDefault="005903DD" w:rsidP="005903DD">
      <w:pPr>
        <w:pStyle w:val="TH"/>
        <w:rPr>
          <w:del w:id="71" w:author="Intel-110e_v2" w:date="2020-06-15T22:54:00Z"/>
        </w:rPr>
      </w:pPr>
      <w:del w:id="72" w:author="Intel-110e_v2" w:date="2020-06-15T22:54:00Z">
        <w:r w:rsidRPr="00200BAD" w:rsidDel="001263C9">
          <w:object w:dxaOrig="8775" w:dyaOrig="3008" w14:anchorId="19082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4pt;height:119.4pt" o:ole="">
              <v:imagedata r:id="rId16" o:title=""/>
            </v:shape>
            <o:OLEObject Type="Embed" ProgID="Visio.Drawing.15" ShapeID="_x0000_i1025" DrawAspect="Content" ObjectID="_1653767043" r:id="rId17"/>
          </w:object>
        </w:r>
      </w:del>
    </w:p>
    <w:p w14:paraId="625E8CD1" w14:textId="355C819A" w:rsidR="005903DD" w:rsidRPr="00200BAD" w:rsidDel="001263C9" w:rsidRDefault="005903DD" w:rsidP="005903DD">
      <w:pPr>
        <w:pStyle w:val="TF"/>
        <w:rPr>
          <w:del w:id="73" w:author="Intel-110e_v2" w:date="2020-06-15T22:54:00Z"/>
        </w:rPr>
      </w:pPr>
      <w:del w:id="74" w:author="Intel-110e_v2" w:date="2020-06-15T22:54:00Z">
        <w:r w:rsidRPr="00200BAD" w:rsidDel="001263C9">
          <w:delText>Figure 7.3d-1: PUR Configuration Request and PUR Configuration</w:delText>
        </w:r>
      </w:del>
    </w:p>
    <w:p w14:paraId="604D1D0B" w14:textId="0D143EB7" w:rsidR="005903DD" w:rsidRPr="00200BAD" w:rsidDel="001263C9" w:rsidRDefault="005903DD" w:rsidP="005903DD">
      <w:pPr>
        <w:pStyle w:val="B1"/>
        <w:rPr>
          <w:del w:id="75" w:author="Intel-110e_v2" w:date="2020-06-15T22:54:00Z"/>
        </w:rPr>
      </w:pPr>
      <w:del w:id="76" w:author="Intel-110e_v2" w:date="2020-06-15T22:54:00Z">
        <w:r w:rsidRPr="00200BAD" w:rsidDel="001263C9">
          <w:delText>0.</w:delText>
        </w:r>
        <w:r w:rsidRPr="00200BAD" w:rsidDel="001263C9">
          <w:tab/>
          <w:delText>The UE is in RRC_CONNECTED and PUR is enabled in the cell.</w:delText>
        </w:r>
      </w:del>
    </w:p>
    <w:p w14:paraId="09601726" w14:textId="6A4DE0B3" w:rsidR="005903DD" w:rsidRPr="00200BAD" w:rsidDel="001263C9" w:rsidRDefault="005903DD" w:rsidP="005903DD">
      <w:pPr>
        <w:pStyle w:val="B1"/>
        <w:rPr>
          <w:del w:id="77" w:author="Intel-110e_v2" w:date="2020-06-15T22:54:00Z"/>
        </w:rPr>
      </w:pPr>
      <w:del w:id="78" w:author="Intel-110e_v2" w:date="2020-06-15T22:54:00Z">
        <w:r w:rsidRPr="00200BAD" w:rsidDel="001263C9">
          <w:delText>1.</w:delText>
        </w:r>
        <w:r w:rsidRPr="00200BAD" w:rsidDel="001263C9">
          <w:tab/>
          <w:delText xml:space="preserve">Based on indication from the upper layers, the UE may indicate to the (ng-)eNB that it is interested in being configured with PUR by sending </w:delText>
        </w:r>
        <w:r w:rsidRPr="00200BAD" w:rsidDel="001263C9">
          <w:rPr>
            <w:i/>
          </w:rPr>
          <w:delText>PURConfigurationRequest</w:delText>
        </w:r>
        <w:r w:rsidRPr="00200BAD" w:rsidDel="001263C9">
          <w:delText xml:space="preserve"> message providing information about the requested resource (e.g. No. of occurences, periodicity, time offset, TBS, L1 </w:delText>
        </w:r>
      </w:del>
      <w:ins w:id="79" w:author="Intel-v1" w:date="2020-04-29T21:09:00Z">
        <w:del w:id="80" w:author="Intel-110e_v2" w:date="2020-06-15T22:54:00Z">
          <w:r w:rsidDel="001263C9">
            <w:delText>RRC</w:delText>
          </w:r>
          <w:r w:rsidRPr="00200BAD" w:rsidDel="001263C9">
            <w:delText xml:space="preserve"> </w:delText>
          </w:r>
        </w:del>
      </w:ins>
      <w:del w:id="81" w:author="Intel-110e_v2" w:date="2020-06-15T22:54:00Z">
        <w:r w:rsidRPr="00200BAD" w:rsidDel="001263C9">
          <w:delText>Ack, etc.).</w:delText>
        </w:r>
      </w:del>
      <w:ins w:id="82" w:author="Intel-v2" w:date="2020-05-04T09:10:00Z">
        <w:del w:id="83" w:author="Intel-110e_v2" w:date="2020-06-15T22:54:00Z">
          <w:r w:rsidR="002A0A97" w:rsidDel="001263C9">
            <w:delText xml:space="preserve"> </w:delText>
          </w:r>
          <w:r w:rsidR="002A0A97" w:rsidRPr="002A0A97" w:rsidDel="001263C9">
            <w:delText xml:space="preserve">Alternatively, the UE may indicate to the (ng-)eNB in the </w:delText>
          </w:r>
          <w:r w:rsidR="002A0A97" w:rsidRPr="002A0A97" w:rsidDel="001263C9">
            <w:rPr>
              <w:i/>
              <w:iCs/>
            </w:rPr>
            <w:delText>PURConfigurationRequest</w:delText>
          </w:r>
          <w:r w:rsidR="002A0A97" w:rsidRPr="002A0A97" w:rsidDel="001263C9">
            <w:delText xml:space="preserve"> message that it is interested in the configured PUR to be released</w:delText>
          </w:r>
          <w:r w:rsidR="002A0A97" w:rsidDel="001263C9">
            <w:delText>.</w:delText>
          </w:r>
        </w:del>
      </w:ins>
    </w:p>
    <w:p w14:paraId="4664D2B6" w14:textId="47EBC0A9" w:rsidR="005903DD" w:rsidDel="001263C9" w:rsidRDefault="005903DD" w:rsidP="005903DD">
      <w:pPr>
        <w:pStyle w:val="B1"/>
        <w:rPr>
          <w:ins w:id="84" w:author="Intel-110e_v1" w:date="2020-06-12T10:47:00Z"/>
          <w:del w:id="85" w:author="Intel-110e_v2" w:date="2020-06-15T22:54:00Z"/>
        </w:rPr>
      </w:pPr>
      <w:del w:id="86" w:author="Intel-110e_v2" w:date="2020-06-15T22:54:00Z">
        <w:r w:rsidRPr="00200BAD" w:rsidDel="001263C9">
          <w:delText>2.</w:delText>
        </w:r>
        <w:r w:rsidRPr="00200BAD" w:rsidDel="001263C9">
          <w:tab/>
          <w:delText>When the (ng-)eNB moves the UE to RRC_IDLE, based on a precedent UE</w:delText>
        </w:r>
      </w:del>
      <w:ins w:id="87" w:author="Intel-v2" w:date="2020-05-04T09:10:00Z">
        <w:del w:id="88" w:author="Intel-110e_v2" w:date="2020-06-15T22:54:00Z">
          <w:r w:rsidR="002A0A97" w:rsidDel="001263C9">
            <w:delText xml:space="preserve"> PUR configuration</w:delText>
          </w:r>
        </w:del>
      </w:ins>
      <w:del w:id="89" w:author="Intel-110e_v2" w:date="2020-06-15T22:54:00Z">
        <w:r w:rsidRPr="00200BAD" w:rsidDel="001263C9">
          <w:delText xml:space="preserve">'s request, subscription information and/or local policies, the (ng-)eNB may decide to provide a PUR resource to the UE or to release an existing PUR resource. The (ng-)eNB includes the details of the PUR configuration or a PUR release indication in the </w:delText>
        </w:r>
        <w:r w:rsidRPr="00200BAD" w:rsidDel="001263C9">
          <w:rPr>
            <w:i/>
          </w:rPr>
          <w:delText>RRCConnectionRelease</w:delText>
        </w:r>
        <w:r w:rsidRPr="00200BAD" w:rsidDel="001263C9">
          <w:delText xml:space="preserve"> message.</w:delText>
        </w:r>
      </w:del>
    </w:p>
    <w:p w14:paraId="65444660" w14:textId="134F9B52" w:rsidR="00C06A7C" w:rsidRPr="00200BAD" w:rsidDel="001263C9" w:rsidRDefault="00C06A7C" w:rsidP="00C06A7C">
      <w:pPr>
        <w:pStyle w:val="B1"/>
        <w:ind w:firstLine="0"/>
        <w:rPr>
          <w:del w:id="90" w:author="Intel-110e_v2" w:date="2020-06-15T22:54:00Z"/>
        </w:rPr>
      </w:pPr>
      <w:ins w:id="91" w:author="Intel-110e_v1" w:date="2020-06-12T10:47:00Z">
        <w:del w:id="92" w:author="Intel-110e_v2" w:date="2020-06-15T22:54:00Z">
          <w:r w:rsidRPr="00C06A7C" w:rsidDel="001263C9">
            <w:delText xml:space="preserve">For UEs using the Control Plane CIoT EPS/5GS optimisations, the (ng-)eNB may provide a PUR configuration ID with the PUR configuration. If available, the UE includes the PUR configuration ID in </w:delText>
          </w:r>
          <w:r w:rsidRPr="00C06A7C" w:rsidDel="001263C9">
            <w:rPr>
              <w:i/>
              <w:iCs/>
            </w:rPr>
            <w:delText>RRCConnectionSetupComplete</w:delText>
          </w:r>
          <w:r w:rsidRPr="00C06A7C" w:rsidDel="001263C9">
            <w:delText xml:space="preserve"> message when establishing RRC connection(s) not using the PUR resource.</w:delText>
          </w:r>
        </w:del>
      </w:ins>
    </w:p>
    <w:p w14:paraId="24F47C04" w14:textId="04AECB1B" w:rsidR="005903DD" w:rsidRPr="00200BAD" w:rsidDel="001263C9" w:rsidRDefault="005903DD" w:rsidP="005903DD">
      <w:pPr>
        <w:pStyle w:val="NO"/>
        <w:rPr>
          <w:del w:id="93" w:author="Intel-110e_v2" w:date="2020-06-15T22:54:00Z"/>
        </w:rPr>
      </w:pPr>
      <w:del w:id="94" w:author="Intel-110e_v2" w:date="2020-06-15T22:54:00Z">
        <w:r w:rsidRPr="00200BAD" w:rsidDel="001263C9">
          <w:delText>NOTE:</w:delText>
        </w:r>
        <w:r w:rsidRPr="00200BAD" w:rsidDel="001263C9">
          <w:tab/>
          <w:delText>The PUR configuration can be implicitly released at the UE and (ng-)eNB, when the UE accesses in another cell, when PUR is no longer enabled in the cell, or when the PUR resource has not been used for a configured number of consecutive occasions.</w:delText>
        </w:r>
      </w:del>
    </w:p>
    <w:p w14:paraId="7CDD688D" w14:textId="0D94CFD4" w:rsidR="00C06A7C" w:rsidDel="001263C9" w:rsidRDefault="00C06A7C" w:rsidP="00C06A7C">
      <w:pPr>
        <w:pStyle w:val="NO"/>
        <w:rPr>
          <w:ins w:id="95" w:author="Intel-110e_v1" w:date="2020-06-12T10:48:00Z"/>
          <w:del w:id="96" w:author="Intel-110e_v2" w:date="2020-06-15T22:54:00Z"/>
        </w:rPr>
      </w:pPr>
      <w:ins w:id="97" w:author="Intel-110e_v1" w:date="2020-06-12T10:48:00Z">
        <w:del w:id="98" w:author="Intel-110e_v2" w:date="2020-06-15T22:54:00Z">
          <w:r w:rsidRPr="00200BAD" w:rsidDel="001263C9">
            <w:delText>NOTE</w:delText>
          </w:r>
          <w:r w:rsidDel="001263C9">
            <w:delText xml:space="preserve"> 1</w:delText>
          </w:r>
          <w:r w:rsidRPr="00200BAD" w:rsidDel="001263C9">
            <w:delText>:</w:delText>
          </w:r>
          <w:r w:rsidRPr="00200BAD" w:rsidDel="001263C9">
            <w:tab/>
          </w:r>
          <w:r w:rsidRPr="00FD76ED" w:rsidDel="001263C9">
            <w:delText xml:space="preserve">It is up to </w:delText>
          </w:r>
          <w:r w:rsidDel="001263C9">
            <w:delText>(ng-)</w:delText>
          </w:r>
          <w:r w:rsidRPr="00FD76ED" w:rsidDel="001263C9">
            <w:delText>eNB implementation how UE and PUR configuration are linked according to the configured PUR resources</w:delText>
          </w:r>
          <w:r w:rsidRPr="00200BAD" w:rsidDel="001263C9">
            <w:delText>.</w:delText>
          </w:r>
        </w:del>
      </w:ins>
    </w:p>
    <w:p w14:paraId="284C54A0" w14:textId="77777777" w:rsidR="001263C9" w:rsidRDefault="001263C9" w:rsidP="001263C9">
      <w:pPr>
        <w:pStyle w:val="Heading3"/>
      </w:pPr>
      <w:bookmarkStart w:id="99" w:name="_Toc20402696"/>
      <w:bookmarkStart w:id="100" w:name="_Toc29372202"/>
      <w:bookmarkStart w:id="101" w:name="_Toc37760140"/>
      <w:r>
        <w:t>5.1.8</w:t>
      </w:r>
      <w:r>
        <w:tab/>
        <w:t>Physical layer measurements definition</w:t>
      </w:r>
      <w:bookmarkEnd w:id="99"/>
      <w:bookmarkEnd w:id="100"/>
      <w:bookmarkEnd w:id="101"/>
    </w:p>
    <w:p w14:paraId="13574A55" w14:textId="77777777" w:rsidR="001263C9" w:rsidRDefault="001263C9" w:rsidP="001263C9">
      <w:r>
        <w:t>The physical layer measurements to support mobility are classified as:</w:t>
      </w:r>
    </w:p>
    <w:p w14:paraId="16CB47F1" w14:textId="77777777" w:rsidR="001263C9" w:rsidRDefault="001263C9" w:rsidP="001263C9">
      <w:pPr>
        <w:pStyle w:val="B1"/>
      </w:pPr>
      <w:r>
        <w:t>-</w:t>
      </w:r>
      <w:r>
        <w:tab/>
        <w:t>within E-UTRAN (intra-frequency, inter-frequency);</w:t>
      </w:r>
    </w:p>
    <w:p w14:paraId="0F93B0B6" w14:textId="77777777" w:rsidR="001263C9" w:rsidRDefault="001263C9" w:rsidP="001263C9">
      <w:pPr>
        <w:pStyle w:val="B1"/>
      </w:pPr>
      <w:r>
        <w:t>-</w:t>
      </w:r>
      <w:r>
        <w:tab/>
        <w:t>between E-UTRAN and GERAN/UTRAN (inter-RAT);</w:t>
      </w:r>
    </w:p>
    <w:p w14:paraId="2FEEE686" w14:textId="77777777" w:rsidR="001263C9" w:rsidRDefault="001263C9" w:rsidP="001263C9">
      <w:pPr>
        <w:pStyle w:val="B1"/>
      </w:pPr>
      <w:r>
        <w:t>-</w:t>
      </w:r>
      <w:r>
        <w:tab/>
        <w:t>between E-UTRAN and non-3GPP RAT (Inter 3GPP access system mobility).</w:t>
      </w:r>
    </w:p>
    <w:p w14:paraId="7B0E6331" w14:textId="77777777" w:rsidR="001263C9" w:rsidRDefault="001263C9" w:rsidP="001263C9">
      <w:r>
        <w:t>For measurements within E-UTRAN two basic UE measurement quantities shall be supported:</w:t>
      </w:r>
    </w:p>
    <w:p w14:paraId="720037B3" w14:textId="77777777" w:rsidR="001263C9" w:rsidRDefault="001263C9" w:rsidP="001263C9">
      <w:pPr>
        <w:pStyle w:val="B1"/>
      </w:pPr>
      <w:r>
        <w:t>-</w:t>
      </w:r>
      <w:r>
        <w:tab/>
        <w:t xml:space="preserve">Reference </w:t>
      </w:r>
      <w:r>
        <w:rPr>
          <w:rFonts w:eastAsia="SimSun"/>
          <w:lang w:eastAsia="zh-CN"/>
        </w:rPr>
        <w:t>signal</w:t>
      </w:r>
      <w:r>
        <w:t xml:space="preserve"> received power (RSRP);</w:t>
      </w:r>
    </w:p>
    <w:p w14:paraId="0D65B342" w14:textId="77777777" w:rsidR="001263C9" w:rsidRDefault="001263C9" w:rsidP="001263C9">
      <w:pPr>
        <w:pStyle w:val="B1"/>
      </w:pPr>
      <w:r>
        <w:t>-</w:t>
      </w:r>
      <w:r>
        <w:tab/>
        <w:t xml:space="preserve">Reference </w:t>
      </w:r>
      <w:r>
        <w:rPr>
          <w:rFonts w:eastAsia="SimSun"/>
          <w:lang w:eastAsia="zh-CN"/>
        </w:rPr>
        <w:t>signal</w:t>
      </w:r>
      <w:r>
        <w:t xml:space="preserve"> received quality (RSRQ).</w:t>
      </w:r>
    </w:p>
    <w:p w14:paraId="119AADBE" w14:textId="77777777" w:rsidR="001263C9" w:rsidRDefault="001263C9" w:rsidP="001263C9">
      <w:pPr>
        <w:pStyle w:val="B1"/>
        <w:ind w:left="0" w:firstLine="0"/>
        <w:rPr>
          <w:lang w:eastAsia="zh-CN"/>
        </w:rPr>
      </w:pPr>
      <w:r>
        <w:t>In addition, the following UE measurement quantity may be supported:</w:t>
      </w:r>
    </w:p>
    <w:p w14:paraId="7607FF6D" w14:textId="77777777" w:rsidR="001263C9" w:rsidRDefault="001263C9" w:rsidP="001263C9">
      <w:pPr>
        <w:pStyle w:val="B1"/>
        <w:rPr>
          <w:lang w:eastAsia="zh-CN"/>
        </w:rPr>
      </w:pPr>
      <w:r>
        <w:rPr>
          <w:lang w:eastAsia="zh-CN"/>
        </w:rPr>
        <w:t>-</w:t>
      </w:r>
      <w:r>
        <w:rPr>
          <w:lang w:eastAsia="zh-CN"/>
        </w:rPr>
        <w:tab/>
        <w:t>Received signal strength indicator (RSSI);</w:t>
      </w:r>
    </w:p>
    <w:p w14:paraId="2BDEFBA6" w14:textId="77777777" w:rsidR="001263C9" w:rsidRDefault="001263C9" w:rsidP="001263C9">
      <w:pPr>
        <w:pStyle w:val="B1"/>
        <w:rPr>
          <w:rFonts w:eastAsia="SimSun"/>
          <w:lang w:eastAsia="zh-CN"/>
        </w:rPr>
      </w:pPr>
      <w:r>
        <w:t>-</w:t>
      </w:r>
      <w:r>
        <w:tab/>
        <w:t xml:space="preserve">Reference </w:t>
      </w:r>
      <w:r>
        <w:rPr>
          <w:rFonts w:eastAsia="SimSun"/>
          <w:lang w:eastAsia="zh-CN"/>
        </w:rPr>
        <w:t>signal</w:t>
      </w:r>
      <w:r>
        <w:t xml:space="preserve"> </w:t>
      </w:r>
      <w:proofErr w:type="spellStart"/>
      <w:r>
        <w:t>signal</w:t>
      </w:r>
      <w:proofErr w:type="spellEnd"/>
      <w:r>
        <w:t xml:space="preserve"> to noise and interference ratio (RS-SINR).</w:t>
      </w:r>
    </w:p>
    <w:p w14:paraId="2468DD4F" w14:textId="77777777" w:rsidR="001263C9" w:rsidRDefault="001263C9" w:rsidP="001263C9">
      <w:pPr>
        <w:rPr>
          <w:rFonts w:eastAsia="Times New Roman"/>
          <w:lang w:eastAsia="ja-JP"/>
        </w:rPr>
      </w:pPr>
      <w:r>
        <w:t>RSRP measurement is based on the following signals:</w:t>
      </w:r>
    </w:p>
    <w:p w14:paraId="65FED68B" w14:textId="77777777" w:rsidR="001263C9" w:rsidRDefault="001263C9" w:rsidP="001263C9">
      <w:pPr>
        <w:pStyle w:val="B1"/>
      </w:pPr>
      <w:r>
        <w:t>-</w:t>
      </w:r>
      <w:r>
        <w:tab/>
        <w:t>Cell-specific reference signals; or</w:t>
      </w:r>
    </w:p>
    <w:p w14:paraId="7C799132" w14:textId="77777777" w:rsidR="001263C9" w:rsidRDefault="001263C9" w:rsidP="001263C9">
      <w:pPr>
        <w:pStyle w:val="B1"/>
        <w:rPr>
          <w:ins w:id="102" w:author="Ericsson" w:date="2020-05-21T22:00:00Z"/>
        </w:rPr>
      </w:pPr>
      <w:r>
        <w:t>-</w:t>
      </w:r>
      <w:r>
        <w:tab/>
        <w:t>CSI reference signals in configured discovery signals; or</w:t>
      </w:r>
    </w:p>
    <w:p w14:paraId="5EC43149" w14:textId="77777777" w:rsidR="001263C9" w:rsidRDefault="001263C9" w:rsidP="001263C9">
      <w:pPr>
        <w:pStyle w:val="B1"/>
      </w:pPr>
      <w:ins w:id="103" w:author="Ericsson" w:date="2020-05-21T22:00:00Z">
        <w:r>
          <w:t>-</w:t>
        </w:r>
        <w:r>
          <w:tab/>
          <w:t>Resynchronization Signal; or</w:t>
        </w:r>
      </w:ins>
    </w:p>
    <w:p w14:paraId="27A39CC1" w14:textId="77777777" w:rsidR="001263C9" w:rsidRDefault="001263C9" w:rsidP="001263C9">
      <w:pPr>
        <w:pStyle w:val="B1"/>
      </w:pPr>
      <w:r>
        <w:t>-</w:t>
      </w:r>
      <w:r>
        <w:tab/>
        <w:t>Narrowband secondary synchronization signal for NB-IoT UEs.</w:t>
      </w:r>
    </w:p>
    <w:p w14:paraId="3916E834" w14:textId="20F59F5B" w:rsidR="005903DD" w:rsidDel="001263C9" w:rsidRDefault="005903DD" w:rsidP="00D036E4">
      <w:pPr>
        <w:pStyle w:val="EW"/>
        <w:rPr>
          <w:del w:id="104" w:author="Intel-110e_v2" w:date="2020-06-15T22:54:00Z"/>
        </w:rPr>
      </w:pPr>
    </w:p>
    <w:p w14:paraId="1F606699" w14:textId="1C7B8E88" w:rsidR="00D80015" w:rsidRPr="00200BAD" w:rsidDel="001263C9" w:rsidRDefault="00D80015" w:rsidP="00D80015">
      <w:pPr>
        <w:pStyle w:val="Heading3"/>
        <w:rPr>
          <w:del w:id="105" w:author="Intel-110e_v2" w:date="2020-06-15T22:54:00Z"/>
        </w:rPr>
      </w:pPr>
      <w:bookmarkStart w:id="106" w:name="_Toc20402837"/>
      <w:bookmarkStart w:id="107" w:name="_Toc29372343"/>
      <w:bookmarkStart w:id="108" w:name="_Toc37760295"/>
      <w:bookmarkEnd w:id="42"/>
      <w:del w:id="109" w:author="Intel-110e_v2" w:date="2020-06-15T22:54:00Z">
        <w:r w:rsidRPr="00200BAD" w:rsidDel="001263C9">
          <w:delText>10.1.4</w:delText>
        </w:r>
        <w:r w:rsidRPr="00200BAD" w:rsidDel="001263C9">
          <w:tab/>
          <w:delText>Paging and C-plane establishment</w:delText>
        </w:r>
        <w:bookmarkEnd w:id="106"/>
        <w:bookmarkEnd w:id="107"/>
        <w:bookmarkEnd w:id="108"/>
      </w:del>
    </w:p>
    <w:p w14:paraId="504CCCA7" w14:textId="2980E886" w:rsidR="00D80015" w:rsidRPr="00200BAD" w:rsidDel="001263C9" w:rsidRDefault="00D80015" w:rsidP="00D80015">
      <w:pPr>
        <w:rPr>
          <w:del w:id="110" w:author="Intel-110e_v2" w:date="2020-06-15T22:54:00Z"/>
        </w:rPr>
      </w:pPr>
      <w:del w:id="111" w:author="Intel-110e_v2" w:date="2020-06-15T22:54:00Z">
        <w:r w:rsidRPr="00200BAD" w:rsidDel="001263C9">
          <w:delText xml:space="preserve">Paging groups (where multiple UEs can be addressed) are used on </w:delText>
        </w:r>
        <w:r w:rsidRPr="00200BAD" w:rsidDel="001263C9">
          <w:rPr>
            <w:lang w:eastAsia="ko-KR"/>
          </w:rPr>
          <w:delText>PDCCH</w:delText>
        </w:r>
        <w:r w:rsidRPr="00200BAD" w:rsidDel="001263C9">
          <w:delText>:</w:delText>
        </w:r>
      </w:del>
    </w:p>
    <w:p w14:paraId="2D54110A" w14:textId="2FB902B8" w:rsidR="00D80015" w:rsidRPr="00200BAD" w:rsidDel="001263C9" w:rsidRDefault="00D80015" w:rsidP="00D80015">
      <w:pPr>
        <w:pStyle w:val="B1"/>
        <w:rPr>
          <w:del w:id="112" w:author="Intel-110e_v2" w:date="2020-06-15T22:54:00Z"/>
        </w:rPr>
      </w:pPr>
      <w:del w:id="113" w:author="Intel-110e_v2" w:date="2020-06-15T22:54:00Z">
        <w:r w:rsidRPr="00200BAD" w:rsidDel="001263C9">
          <w:delText>-</w:delText>
        </w:r>
        <w:r w:rsidRPr="00200BAD" w:rsidDel="001263C9">
          <w:tab/>
          <w:delText>Precise UE identity is found on PCH;</w:delText>
        </w:r>
      </w:del>
    </w:p>
    <w:p w14:paraId="0D1E7577" w14:textId="02B53A9E" w:rsidR="00D80015" w:rsidRPr="00200BAD" w:rsidDel="001263C9" w:rsidRDefault="00D80015" w:rsidP="00D80015">
      <w:pPr>
        <w:pStyle w:val="B1"/>
        <w:rPr>
          <w:del w:id="114" w:author="Intel-110e_v2" w:date="2020-06-15T22:54:00Z"/>
        </w:rPr>
      </w:pPr>
      <w:del w:id="115" w:author="Intel-110e_v2" w:date="2020-06-15T22:54:00Z">
        <w:r w:rsidRPr="00200BAD" w:rsidDel="001263C9">
          <w:delText>-</w:delText>
        </w:r>
        <w:r w:rsidRPr="00200BAD" w:rsidDel="001263C9">
          <w:tab/>
          <w:delText>DRX configurable via BCCH and NAS;</w:delText>
        </w:r>
      </w:del>
    </w:p>
    <w:p w14:paraId="648D1EFC" w14:textId="0E0CE0B6" w:rsidR="00D80015" w:rsidRPr="00200BAD" w:rsidDel="001263C9" w:rsidRDefault="00D80015" w:rsidP="00D80015">
      <w:pPr>
        <w:pStyle w:val="B1"/>
        <w:rPr>
          <w:del w:id="116" w:author="Intel-110e_v2" w:date="2020-06-15T22:54:00Z"/>
        </w:rPr>
      </w:pPr>
      <w:del w:id="117" w:author="Intel-110e_v2" w:date="2020-06-15T22:54:00Z">
        <w:r w:rsidRPr="00200BAD" w:rsidDel="001263C9">
          <w:delText>-</w:delText>
        </w:r>
        <w:r w:rsidRPr="00200BAD" w:rsidDel="001263C9">
          <w:tab/>
          <w:delText>Only one subframe allocated per paging interval per UE;</w:delText>
        </w:r>
      </w:del>
    </w:p>
    <w:p w14:paraId="14EA91B3" w14:textId="3997BDCF" w:rsidR="00D80015" w:rsidRPr="00200BAD" w:rsidDel="001263C9" w:rsidRDefault="00D80015" w:rsidP="00D80015">
      <w:pPr>
        <w:pStyle w:val="B1"/>
        <w:rPr>
          <w:del w:id="118" w:author="Intel-110e_v2" w:date="2020-06-15T22:54:00Z"/>
        </w:rPr>
      </w:pPr>
      <w:del w:id="119" w:author="Intel-110e_v2" w:date="2020-06-15T22:54:00Z">
        <w:r w:rsidRPr="00200BAD" w:rsidDel="001263C9">
          <w:delText>-</w:delText>
        </w:r>
        <w:r w:rsidRPr="00200BAD" w:rsidDel="001263C9">
          <w:tab/>
          <w:delText>The network may divide UEs to different paging occasions in time;</w:delText>
        </w:r>
      </w:del>
    </w:p>
    <w:p w14:paraId="05E445F0" w14:textId="406B464B" w:rsidR="00D80015" w:rsidRPr="00200BAD" w:rsidDel="001263C9" w:rsidRDefault="00D80015" w:rsidP="00D80015">
      <w:pPr>
        <w:pStyle w:val="B1"/>
        <w:rPr>
          <w:del w:id="120" w:author="Intel-110e_v2" w:date="2020-06-15T22:54:00Z"/>
        </w:rPr>
      </w:pPr>
      <w:del w:id="121" w:author="Intel-110e_v2" w:date="2020-06-15T22:54:00Z">
        <w:r w:rsidRPr="00200BAD" w:rsidDel="001263C9">
          <w:delText>-</w:delText>
        </w:r>
        <w:r w:rsidRPr="00200BAD" w:rsidDel="001263C9">
          <w:tab/>
          <w:delText>There is no grouping within paging occasion;</w:delText>
        </w:r>
      </w:del>
    </w:p>
    <w:p w14:paraId="215BCDB9" w14:textId="0844C19B" w:rsidR="00D80015" w:rsidRPr="00200BAD" w:rsidDel="001263C9" w:rsidRDefault="00D80015" w:rsidP="00D80015">
      <w:pPr>
        <w:pStyle w:val="B1"/>
        <w:rPr>
          <w:del w:id="122" w:author="Intel-110e_v2" w:date="2020-06-15T22:54:00Z"/>
        </w:rPr>
      </w:pPr>
      <w:del w:id="123" w:author="Intel-110e_v2" w:date="2020-06-15T22:54:00Z">
        <w:r w:rsidRPr="00200BAD" w:rsidDel="001263C9">
          <w:delText>-</w:delText>
        </w:r>
        <w:r w:rsidRPr="00200BAD" w:rsidDel="001263C9">
          <w:tab/>
          <w:delText>One paging RNTI for PCH.</w:delText>
        </w:r>
      </w:del>
    </w:p>
    <w:p w14:paraId="59EFFB43" w14:textId="0CAD8962" w:rsidR="00D80015" w:rsidRPr="00200BAD" w:rsidDel="001263C9" w:rsidRDefault="00D80015" w:rsidP="00D80015">
      <w:pPr>
        <w:rPr>
          <w:del w:id="124" w:author="Intel-110e_v2" w:date="2020-06-15T22:54:00Z"/>
        </w:rPr>
      </w:pPr>
      <w:del w:id="125" w:author="Intel-110e_v2" w:date="2020-06-15T22:54:00Z">
        <w:r w:rsidRPr="00200BAD" w:rsidDel="001263C9">
          <w:delText>When extended DRX (eDRX) is used in idle mode, the following are applicable:</w:delText>
        </w:r>
      </w:del>
    </w:p>
    <w:p w14:paraId="66871700" w14:textId="55265E59" w:rsidR="00D80015" w:rsidRPr="00200BAD" w:rsidDel="001263C9" w:rsidRDefault="00D80015" w:rsidP="00D80015">
      <w:pPr>
        <w:pStyle w:val="B1"/>
        <w:rPr>
          <w:del w:id="126" w:author="Intel-110e_v2" w:date="2020-06-15T22:54:00Z"/>
        </w:rPr>
      </w:pPr>
      <w:del w:id="127" w:author="Intel-110e_v2" w:date="2020-06-15T22:54:00Z">
        <w:r w:rsidRPr="00200BAD" w:rsidDel="001263C9">
          <w:delText>-</w:delText>
        </w:r>
        <w:r w:rsidRPr="00200BAD" w:rsidDel="001263C9">
          <w:tab/>
          <w:delText>The DRX cycle is extended up to and beyond 10.24s in idle mode, with a maximum value of 2621.44 seconds (43.69 minutes);</w:delText>
        </w:r>
        <w:r w:rsidRPr="00200BAD" w:rsidDel="001263C9">
          <w:rPr>
            <w:rFonts w:eastAsia="SimSun"/>
            <w:lang w:eastAsia="zh-CN"/>
          </w:rPr>
          <w:delText xml:space="preserve"> For NB-IoT, the maximum value of the DRX cycle is 10485.76 seconds (2.91 hours);</w:delText>
        </w:r>
      </w:del>
    </w:p>
    <w:p w14:paraId="678A36C9" w14:textId="2B41B95C" w:rsidR="00D80015" w:rsidRPr="00200BAD" w:rsidDel="001263C9" w:rsidRDefault="00D80015" w:rsidP="00D80015">
      <w:pPr>
        <w:pStyle w:val="B1"/>
        <w:rPr>
          <w:del w:id="128" w:author="Intel-110e_v2" w:date="2020-06-15T22:54:00Z"/>
        </w:rPr>
      </w:pPr>
      <w:del w:id="129" w:author="Intel-110e_v2" w:date="2020-06-15T22:54:00Z">
        <w:r w:rsidRPr="00200BAD" w:rsidDel="001263C9">
          <w:delText>-</w:delText>
        </w:r>
        <w:r w:rsidRPr="00200BAD" w:rsidDel="001263C9">
          <w:tab/>
          <w:delText>The hyper SFN (H-SFN) is broadcast by the cell and increments by one when the SFN wraps around;</w:delText>
        </w:r>
      </w:del>
    </w:p>
    <w:p w14:paraId="3C64AA6A" w14:textId="30118AB9" w:rsidR="00D80015" w:rsidRPr="00200BAD" w:rsidDel="001263C9" w:rsidRDefault="00D80015" w:rsidP="00D80015">
      <w:pPr>
        <w:pStyle w:val="B1"/>
        <w:rPr>
          <w:del w:id="130" w:author="Intel-110e_v2" w:date="2020-06-15T22:54:00Z"/>
        </w:rPr>
      </w:pPr>
      <w:del w:id="131" w:author="Intel-110e_v2" w:date="2020-06-15T22:54:00Z">
        <w:r w:rsidRPr="00200BAD" w:rsidDel="001263C9">
          <w:delText>-</w:delText>
        </w:r>
        <w:r w:rsidRPr="00200BAD" w:rsidDel="001263C9">
          <w:tab/>
          <w:delText>Paging Hyperframe (PH) refers to the H-SFN in which the UE starts monitoring paging DRX during a Paging Time Window (PTW) used in ECM-IDLE. The PH is determined based on a formula that is known by the MME/AMF, UE and (ng-)eNB as a function of eDRX cycle and UE identity;</w:delText>
        </w:r>
      </w:del>
    </w:p>
    <w:p w14:paraId="7CEA85D6" w14:textId="42BC7A5B" w:rsidR="00D80015" w:rsidRPr="00200BAD" w:rsidDel="001263C9" w:rsidRDefault="00D80015" w:rsidP="00D80015">
      <w:pPr>
        <w:pStyle w:val="B1"/>
        <w:rPr>
          <w:del w:id="132" w:author="Intel-110e_v2" w:date="2020-06-15T22:54:00Z"/>
        </w:rPr>
      </w:pPr>
      <w:del w:id="133" w:author="Intel-110e_v2" w:date="2020-06-15T22:54:00Z">
        <w:r w:rsidRPr="00200BAD" w:rsidDel="001263C9">
          <w:delText>-</w:delText>
        </w:r>
        <w:r w:rsidRPr="00200BAD" w:rsidDel="001263C9">
          <w:tab/>
          <w:delText xml:space="preserve">During the PTW, the UE monitors paging for the duration of the PTW (as configured by NAS) or until a paging message is including the UE's </w:delText>
        </w:r>
        <w:r w:rsidRPr="00200BAD" w:rsidDel="001263C9">
          <w:rPr>
            <w:bCs/>
            <w:noProof/>
            <w:lang w:eastAsia="en-GB"/>
          </w:rPr>
          <w:delText>NAS identity</w:delText>
        </w:r>
        <w:r w:rsidRPr="00200BAD" w:rsidDel="001263C9">
          <w:delText xml:space="preserve"> received for the UE, whichever is earlier. The possible starting offsets for the PTW are uniformly distributed within the PH and defined in TS 36.304 [11];</w:delText>
        </w:r>
      </w:del>
    </w:p>
    <w:p w14:paraId="4C1D6112" w14:textId="7FD825D7" w:rsidR="00D80015" w:rsidRPr="00200BAD" w:rsidDel="001263C9" w:rsidRDefault="00D80015" w:rsidP="00D80015">
      <w:pPr>
        <w:pStyle w:val="B1"/>
        <w:rPr>
          <w:del w:id="134" w:author="Intel-110e_v2" w:date="2020-06-15T22:54:00Z"/>
        </w:rPr>
      </w:pPr>
      <w:del w:id="135" w:author="Intel-110e_v2" w:date="2020-06-15T22:54:00Z">
        <w:r w:rsidRPr="00200BAD" w:rsidDel="001263C9">
          <w:delText>-</w:delText>
        </w:r>
        <w:r w:rsidRPr="00200BAD" w:rsidDel="001263C9">
          <w:tab/>
          <w:delText>MME/AMF uses the formulas defined in TS 36.304 [11] to determine the PH as well as the beginning of the PTW and sends the S1 paging request just before the occurrence of the start of PTW or during PTW to avoid storing paging messages in the (ng-)eNB;</w:delText>
        </w:r>
      </w:del>
    </w:p>
    <w:p w14:paraId="1E21D2F9" w14:textId="4108257D" w:rsidR="00D80015" w:rsidRPr="00200BAD" w:rsidDel="001263C9" w:rsidRDefault="00D80015" w:rsidP="00D80015">
      <w:pPr>
        <w:pStyle w:val="B1"/>
        <w:rPr>
          <w:del w:id="136" w:author="Intel-110e_v2" w:date="2020-06-15T22:54:00Z"/>
        </w:rPr>
      </w:pPr>
      <w:del w:id="137" w:author="Intel-110e_v2" w:date="2020-06-15T22:54:00Z">
        <w:r w:rsidRPr="00200BAD" w:rsidDel="001263C9">
          <w:delText>-</w:delText>
        </w:r>
        <w:r w:rsidRPr="00200BAD" w:rsidDel="001263C9">
          <w:tab/>
          <w:delText>ETWS, CMAS, PWS requirement may not be met when a UE is in eDRX. For EAB, if the UE supports SIB14, when in extended DRX, it acquires SIB14 before establishing the RRC connection;</w:delText>
        </w:r>
      </w:del>
    </w:p>
    <w:p w14:paraId="12A74F5C" w14:textId="164ED35C" w:rsidR="00D80015" w:rsidRPr="00200BAD" w:rsidDel="001263C9" w:rsidRDefault="00D80015" w:rsidP="00D80015">
      <w:pPr>
        <w:pStyle w:val="B1"/>
        <w:rPr>
          <w:del w:id="138" w:author="Intel-110e_v2" w:date="2020-06-15T22:54:00Z"/>
          <w:rFonts w:eastAsia="SimSun"/>
          <w:lang w:eastAsia="zh-CN"/>
        </w:rPr>
      </w:pPr>
      <w:del w:id="139" w:author="Intel-110e_v2" w:date="2020-06-15T22:54:00Z">
        <w:r w:rsidRPr="00200BAD" w:rsidDel="001263C9">
          <w:delText>-</w:delText>
        </w:r>
        <w:r w:rsidRPr="00200BAD" w:rsidDel="001263C9">
          <w:tab/>
          <w:delTex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delText>
        </w:r>
        <w:r w:rsidRPr="00200BAD" w:rsidDel="001263C9">
          <w:rPr>
            <w:i/>
          </w:rPr>
          <w:delText>systemInfoModification-eDRX</w:delText>
        </w:r>
        <w:r w:rsidRPr="00200BAD" w:rsidDel="001263C9">
          <w:delText>, for a UE configured with eDRX cycle longer than the system information modification period.</w:delText>
        </w:r>
      </w:del>
    </w:p>
    <w:p w14:paraId="379C390A" w14:textId="4636F8ED" w:rsidR="00D80015" w:rsidRPr="00200BAD" w:rsidDel="001263C9" w:rsidRDefault="00D80015" w:rsidP="00D80015">
      <w:pPr>
        <w:rPr>
          <w:del w:id="140" w:author="Intel-110e_v2" w:date="2020-06-15T22:54:00Z"/>
        </w:rPr>
      </w:pPr>
      <w:del w:id="141" w:author="Intel-110e_v2" w:date="2020-06-15T22:54:00Z">
        <w:r w:rsidRPr="00200BAD" w:rsidDel="001263C9">
          <w:delText>NB-IoT UEs, BL UEs or UEs in enhanced coverage can use (G)WUS, when configured in the cell, to reduce the power consumption related to paging monitoring.</w:delText>
        </w:r>
      </w:del>
    </w:p>
    <w:p w14:paraId="7F450C72" w14:textId="09C5E430" w:rsidR="00D80015" w:rsidRPr="00200BAD" w:rsidDel="001263C9" w:rsidRDefault="00D80015" w:rsidP="00D80015">
      <w:pPr>
        <w:rPr>
          <w:del w:id="142" w:author="Intel-110e_v2" w:date="2020-06-15T22:54:00Z"/>
        </w:rPr>
      </w:pPr>
      <w:del w:id="143" w:author="Intel-110e_v2" w:date="2020-06-15T22:54:00Z">
        <w:r w:rsidRPr="00200BAD" w:rsidDel="001263C9">
          <w:delText>When GWUS is used in idle mode</w:delText>
        </w:r>
      </w:del>
      <w:ins w:id="144" w:author="Intel-110e_v1" w:date="2020-06-12T10:49:00Z">
        <w:del w:id="145" w:author="Intel-110e_v2" w:date="2020-06-15T22:54:00Z">
          <w:r w:rsidR="00C06A7C" w:rsidDel="001263C9">
            <w:delText>RRC_</w:delText>
          </w:r>
        </w:del>
      </w:ins>
      <w:ins w:id="146" w:author="Intel-110e_v1" w:date="2020-06-12T10:50:00Z">
        <w:del w:id="147" w:author="Intel-110e_v2" w:date="2020-06-15T22:54:00Z">
          <w:r w:rsidR="00C06A7C" w:rsidDel="001263C9">
            <w:delText>IDLE</w:delText>
          </w:r>
        </w:del>
      </w:ins>
      <w:del w:id="148" w:author="Intel-110e_v2" w:date="2020-06-15T22:54:00Z">
        <w:r w:rsidRPr="00200BAD" w:rsidDel="001263C9">
          <w:delText>, the following are applicable:</w:delText>
        </w:r>
      </w:del>
    </w:p>
    <w:p w14:paraId="16FB6D20" w14:textId="3C412070" w:rsidR="00D80015" w:rsidRPr="00200BAD" w:rsidDel="001263C9" w:rsidRDefault="00D80015" w:rsidP="00D80015">
      <w:pPr>
        <w:pStyle w:val="B1"/>
        <w:rPr>
          <w:del w:id="149" w:author="Intel-110e_v2" w:date="2020-06-15T22:54:00Z"/>
        </w:rPr>
      </w:pPr>
      <w:del w:id="150" w:author="Intel-110e_v2" w:date="2020-06-15T22:54:00Z">
        <w:r w:rsidRPr="00200BAD" w:rsidDel="001263C9">
          <w:delText>-</w:delText>
        </w:r>
        <w:r w:rsidRPr="00200BAD" w:rsidDel="001263C9">
          <w:tab/>
        </w:r>
        <w:bookmarkStart w:id="151" w:name="_Hlk27217014"/>
        <w:r w:rsidRPr="00200BAD" w:rsidDel="001263C9">
          <w:delText>Multiple WUS groups, possibly distributed over multiple GWUS resources, can be configured in the cell;</w:delText>
        </w:r>
        <w:bookmarkEnd w:id="151"/>
      </w:del>
    </w:p>
    <w:p w14:paraId="469613E8" w14:textId="6774B2FB" w:rsidR="00D80015" w:rsidRPr="00200BAD" w:rsidDel="001263C9" w:rsidRDefault="00D80015" w:rsidP="00D80015">
      <w:pPr>
        <w:pStyle w:val="B1"/>
        <w:rPr>
          <w:del w:id="152" w:author="Intel-110e_v2" w:date="2020-06-15T22:54:00Z"/>
        </w:rPr>
      </w:pPr>
      <w:del w:id="153" w:author="Intel-110e_v2" w:date="2020-06-15T22:54:00Z">
        <w:r w:rsidRPr="00200BAD" w:rsidDel="001263C9">
          <w:delText>-</w:delText>
        </w:r>
        <w:r w:rsidRPr="00200BAD" w:rsidDel="001263C9">
          <w:tab/>
        </w:r>
        <w:bookmarkStart w:id="154" w:name="_Hlk27216653"/>
        <w:r w:rsidRPr="00200BAD" w:rsidDel="001263C9">
          <w:delText>If the UE supports WUS assistance information, the MME/AMF may provide the UE with UE paging probability information (see TS 24.301 [20] and TS 24.501 [91]);</w:delText>
        </w:r>
        <w:bookmarkEnd w:id="154"/>
      </w:del>
    </w:p>
    <w:p w14:paraId="0686765D" w14:textId="230FBA22" w:rsidR="00D80015" w:rsidRPr="00200BAD" w:rsidDel="001263C9" w:rsidRDefault="00D80015" w:rsidP="00D80015">
      <w:pPr>
        <w:pStyle w:val="B1"/>
        <w:rPr>
          <w:del w:id="155" w:author="Intel-110e_v2" w:date="2020-06-15T22:54:00Z"/>
        </w:rPr>
      </w:pPr>
      <w:del w:id="156" w:author="Intel-110e_v2" w:date="2020-06-15T22:54:00Z">
        <w:r w:rsidRPr="00200BAD" w:rsidDel="001263C9">
          <w:delText>-</w:delText>
        </w:r>
        <w:r w:rsidRPr="00200BAD" w:rsidDel="001263C9">
          <w:tab/>
        </w:r>
        <w:bookmarkStart w:id="157" w:name="_Hlk27216680"/>
        <w:r w:rsidRPr="00200BAD" w:rsidDel="001263C9">
          <w:delText>UE selects one of the WUS group based on its UE paging probability information and /or its UE NAS identity as defined in TS 36.304 [11];</w:delText>
        </w:r>
        <w:bookmarkEnd w:id="157"/>
      </w:del>
    </w:p>
    <w:p w14:paraId="6F778168" w14:textId="21CEE4D2" w:rsidR="00D80015" w:rsidRPr="00200BAD" w:rsidDel="001263C9" w:rsidRDefault="00D80015" w:rsidP="00D80015">
      <w:pPr>
        <w:pStyle w:val="B1"/>
        <w:rPr>
          <w:del w:id="158" w:author="Intel-110e_v2" w:date="2020-06-15T22:54:00Z"/>
        </w:rPr>
      </w:pPr>
      <w:del w:id="159" w:author="Intel-110e_v2" w:date="2020-06-15T22:54:00Z">
        <w:r w:rsidRPr="00200BAD" w:rsidDel="001263C9">
          <w:delText>-</w:delText>
        </w:r>
        <w:r w:rsidRPr="00200BAD" w:rsidDel="001263C9">
          <w:tab/>
        </w:r>
        <w:bookmarkStart w:id="160" w:name="_Hlk27216780"/>
        <w:r w:rsidRPr="00200BAD" w:rsidDel="001263C9">
          <w:delText>A common WUS group may be used to wake up all WUS groups</w:delText>
        </w:r>
      </w:del>
      <w:ins w:id="161" w:author="QC-RAN2-109bis-e" w:date="2020-04-29T11:42:00Z">
        <w:del w:id="162" w:author="Intel-110e_v2" w:date="2020-06-15T22:54:00Z">
          <w:r w:rsidR="00614D58" w:rsidDel="001263C9">
            <w:delText>UEs</w:delText>
          </w:r>
        </w:del>
      </w:ins>
      <w:del w:id="163" w:author="Intel-110e_v2" w:date="2020-06-15T22:54:00Z">
        <w:r w:rsidRPr="00200BAD" w:rsidDel="001263C9">
          <w:delText xml:space="preserve"> monitoring the same GWUS resource</w:delText>
        </w:r>
        <w:bookmarkEnd w:id="160"/>
        <w:r w:rsidRPr="00200BAD" w:rsidDel="001263C9">
          <w:delText>.</w:delText>
        </w:r>
      </w:del>
    </w:p>
    <w:p w14:paraId="56AC78C1" w14:textId="799F70E8" w:rsidR="00D80015" w:rsidRPr="00200BAD" w:rsidDel="001263C9" w:rsidRDefault="00D80015" w:rsidP="00D80015">
      <w:pPr>
        <w:rPr>
          <w:del w:id="164" w:author="Intel-110e_v2" w:date="2020-06-15T22:54:00Z"/>
        </w:rPr>
      </w:pPr>
      <w:del w:id="165" w:author="Intel-110e_v2" w:date="2020-06-15T22:54:00Z">
        <w:r w:rsidRPr="00200BAD" w:rsidDel="001263C9">
          <w:delText>When (G)WUS is used in idle mode</w:delText>
        </w:r>
      </w:del>
      <w:ins w:id="166" w:author="Intel-110e_v1" w:date="2020-06-12T10:50:00Z">
        <w:del w:id="167" w:author="Intel-110e_v2" w:date="2020-06-15T22:54:00Z">
          <w:r w:rsidR="00C06A7C" w:rsidDel="001263C9">
            <w:delText>RRC_IDLE</w:delText>
          </w:r>
        </w:del>
      </w:ins>
      <w:del w:id="168" w:author="Intel-110e_v2" w:date="2020-06-15T22:54:00Z">
        <w:r w:rsidRPr="00200BAD" w:rsidDel="001263C9">
          <w:delText>, the following are applicable:</w:delText>
        </w:r>
      </w:del>
    </w:p>
    <w:p w14:paraId="31A15543" w14:textId="59BE602F" w:rsidR="00D80015" w:rsidRPr="00200BAD" w:rsidDel="001263C9" w:rsidRDefault="00D80015" w:rsidP="00D80015">
      <w:pPr>
        <w:pStyle w:val="B1"/>
        <w:rPr>
          <w:del w:id="169" w:author="Intel-110e_v2" w:date="2020-06-15T22:54:00Z"/>
        </w:rPr>
      </w:pPr>
      <w:del w:id="170" w:author="Intel-110e_v2" w:date="2020-06-15T22:54:00Z">
        <w:r w:rsidRPr="00200BAD" w:rsidDel="001263C9">
          <w:delText>-</w:delText>
        </w:r>
        <w:r w:rsidRPr="00200BAD" w:rsidDel="001263C9">
          <w:tab/>
          <w:delText>The WUS or WUS group is used to indicate that the UE shall monitor MPDCCH or NPDCCH to receive paging in that cell;</w:delText>
        </w:r>
      </w:del>
    </w:p>
    <w:p w14:paraId="1550BA51" w14:textId="08BAB543" w:rsidR="00D80015" w:rsidRPr="00200BAD" w:rsidDel="001263C9" w:rsidRDefault="00D80015" w:rsidP="00D80015">
      <w:pPr>
        <w:pStyle w:val="B1"/>
        <w:rPr>
          <w:del w:id="171" w:author="Intel-110e_v2" w:date="2020-06-15T22:54:00Z"/>
        </w:rPr>
      </w:pPr>
      <w:del w:id="172" w:author="Intel-110e_v2" w:date="2020-06-15T22:54:00Z">
        <w:r w:rsidRPr="00200BAD" w:rsidDel="001263C9">
          <w:delText>-</w:delText>
        </w:r>
        <w:r w:rsidRPr="00200BAD" w:rsidDel="001263C9">
          <w:tab/>
          <w:delText>For a UE not configured with extended DRX, the WUS or WUS group is associated to one paging occasion (N = 1);</w:delText>
        </w:r>
      </w:del>
    </w:p>
    <w:p w14:paraId="55087A22" w14:textId="4D177C2A" w:rsidR="00D80015" w:rsidRPr="00200BAD" w:rsidDel="001263C9" w:rsidRDefault="00D80015" w:rsidP="00D80015">
      <w:pPr>
        <w:pStyle w:val="B1"/>
        <w:rPr>
          <w:del w:id="173" w:author="Intel-110e_v2" w:date="2020-06-15T22:54:00Z"/>
        </w:rPr>
      </w:pPr>
      <w:del w:id="174" w:author="Intel-110e_v2" w:date="2020-06-15T22:54:00Z">
        <w:r w:rsidRPr="00200BAD" w:rsidDel="001263C9">
          <w:delText>-</w:delText>
        </w:r>
        <w:r w:rsidRPr="00200BAD" w:rsidDel="001263C9">
          <w:tab/>
          <w:delText xml:space="preserve">For a UE configured with extended DRX, the WUS or WUS group can be associated to one or multiple paging occasion(s) (N </w:delText>
        </w:r>
        <w:r w:rsidRPr="00200BAD" w:rsidDel="001263C9">
          <w:rPr>
            <w:rFonts w:ascii="Calibri" w:hAnsi="Calibri" w:cs="Calibri"/>
          </w:rPr>
          <w:delText>≥</w:delText>
        </w:r>
        <w:r w:rsidRPr="00200BAD" w:rsidDel="001263C9">
          <w:delText xml:space="preserve"> 1) in a PTW;</w:delText>
        </w:r>
      </w:del>
    </w:p>
    <w:p w14:paraId="414259D8" w14:textId="2C178B64" w:rsidR="00D80015" w:rsidRPr="00200BAD" w:rsidDel="001263C9" w:rsidRDefault="00D80015" w:rsidP="00D80015">
      <w:pPr>
        <w:pStyle w:val="B1"/>
        <w:rPr>
          <w:del w:id="175" w:author="Intel-110e_v2" w:date="2020-06-15T22:54:00Z"/>
        </w:rPr>
      </w:pPr>
      <w:del w:id="176" w:author="Intel-110e_v2" w:date="2020-06-15T22:54:00Z">
        <w:r w:rsidRPr="00200BAD" w:rsidDel="001263C9">
          <w:delText>-</w:delText>
        </w:r>
        <w:r w:rsidRPr="00200BAD" w:rsidDel="001263C9">
          <w:tab/>
          <w:delText>If UE detects the WUS or WUS group, the UE shall monitor the following N paging occasions unless it has received a paging message;</w:delText>
        </w:r>
      </w:del>
    </w:p>
    <w:p w14:paraId="297D9819" w14:textId="0987E982" w:rsidR="00D80015" w:rsidRPr="00200BAD" w:rsidDel="001263C9" w:rsidRDefault="00D80015" w:rsidP="00D80015">
      <w:pPr>
        <w:pStyle w:val="B1"/>
        <w:rPr>
          <w:del w:id="177" w:author="Intel-110e_v2" w:date="2020-06-15T22:54:00Z"/>
        </w:rPr>
      </w:pPr>
      <w:del w:id="178" w:author="Intel-110e_v2" w:date="2020-06-15T22:54:00Z">
        <w:r w:rsidRPr="00200BAD" w:rsidDel="001263C9">
          <w:delText>-</w:delText>
        </w:r>
        <w:r w:rsidRPr="00200BAD" w:rsidDel="001263C9">
          <w:tab/>
          <w:delText>The paging operation in the MME is not aware of the use of the WUS in the eNB.</w:delText>
        </w:r>
      </w:del>
    </w:p>
    <w:p w14:paraId="5240CEBF" w14:textId="3E085D33" w:rsidR="00D80015" w:rsidRPr="00200BAD" w:rsidDel="001263C9" w:rsidRDefault="00D80015" w:rsidP="00D80015">
      <w:pPr>
        <w:rPr>
          <w:del w:id="179" w:author="Intel-110e_v2" w:date="2020-06-15T22:54:00Z"/>
        </w:rPr>
      </w:pPr>
      <w:del w:id="180" w:author="Intel-110e_v2" w:date="2020-06-15T22:54:00Z">
        <w:r w:rsidRPr="00200BAD" w:rsidDel="001263C9">
          <w:delText xml:space="preserve">The timing between WUS and the paging occasion (PO) is illustrated in Figure 10.1.4-1. The timing between GWUS and the paging occasion (PO) is illustrated in Figure 10.1.4-2 and Figure 10.1.4-3. The UE can expect (G)WUS repetitions during "Configured maximum WUS duration" but the actual (G)WUS transmission can be shorter, e.g. for UE in good coverage. The UE does not monitor </w:delText>
        </w:r>
        <w:bookmarkStart w:id="181" w:name="_Hlk515624233"/>
        <w:r w:rsidRPr="00200BAD" w:rsidDel="001263C9">
          <w:delText>(G)WUS during the non-zero "Gap".</w:delText>
        </w:r>
      </w:del>
    </w:p>
    <w:p w14:paraId="1B486329" w14:textId="421B8011" w:rsidR="00D80015" w:rsidRPr="00200BAD" w:rsidDel="001263C9" w:rsidRDefault="00D80015" w:rsidP="00D80015">
      <w:pPr>
        <w:pStyle w:val="TH"/>
        <w:rPr>
          <w:del w:id="182" w:author="Intel-110e_v2" w:date="2020-06-15T22:54:00Z"/>
        </w:rPr>
      </w:pPr>
      <w:del w:id="183" w:author="Intel-110e_v2" w:date="2020-06-15T22:54:00Z">
        <w:r w:rsidDel="001263C9">
          <w:rPr>
            <w:noProof/>
          </w:rPr>
          <w:drawing>
            <wp:inline distT="0" distB="0" distL="0" distR="0" wp14:anchorId="15E7AE11" wp14:editId="2C9485EE">
              <wp:extent cx="2914650" cy="660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14650" cy="660400"/>
                      </a:xfrm>
                      <a:prstGeom prst="rect">
                        <a:avLst/>
                      </a:prstGeom>
                      <a:noFill/>
                      <a:ln>
                        <a:noFill/>
                      </a:ln>
                    </pic:spPr>
                  </pic:pic>
                </a:graphicData>
              </a:graphic>
            </wp:inline>
          </w:drawing>
        </w:r>
      </w:del>
    </w:p>
    <w:p w14:paraId="4310D357" w14:textId="703F7DD6" w:rsidR="00D80015" w:rsidRPr="00200BAD" w:rsidDel="001263C9" w:rsidRDefault="00D80015" w:rsidP="00D80015">
      <w:pPr>
        <w:pStyle w:val="TF"/>
        <w:rPr>
          <w:del w:id="184" w:author="Intel-110e_v2" w:date="2020-06-15T22:54:00Z"/>
        </w:rPr>
      </w:pPr>
      <w:del w:id="185" w:author="Intel-110e_v2" w:date="2020-06-15T22:54:00Z">
        <w:r w:rsidRPr="00200BAD" w:rsidDel="001263C9">
          <w:delText>Figure 10.1.4-1: Illustration of WUS timing</w:delText>
        </w:r>
      </w:del>
    </w:p>
    <w:bookmarkStart w:id="186" w:name="_MON_1647925216"/>
    <w:bookmarkEnd w:id="186"/>
    <w:p w14:paraId="77889A54" w14:textId="25943BAE" w:rsidR="00D80015" w:rsidRPr="00200BAD" w:rsidDel="001263C9" w:rsidRDefault="00D80015" w:rsidP="00D80015">
      <w:pPr>
        <w:pStyle w:val="TH"/>
        <w:ind w:right="-424"/>
        <w:rPr>
          <w:del w:id="187" w:author="Intel-110e_v2" w:date="2020-06-15T22:54:00Z"/>
        </w:rPr>
      </w:pPr>
      <w:del w:id="188" w:author="Intel-110e_v2" w:date="2020-06-15T22:54:00Z">
        <w:r w:rsidRPr="00200BAD" w:rsidDel="001263C9">
          <w:object w:dxaOrig="6499" w:dyaOrig="1556" w14:anchorId="740D921F">
            <v:shape id="_x0000_i1026" type="#_x0000_t75" style="width:324.6pt;height:78pt" o:ole="">
              <v:imagedata r:id="rId19" o:title=""/>
            </v:shape>
            <o:OLEObject Type="Embed" ProgID="Word.Document.12" ShapeID="_x0000_i1026" DrawAspect="Content" ObjectID="_1653767044" r:id="rId20">
              <o:FieldCodes>\s</o:FieldCodes>
            </o:OLEObject>
          </w:object>
        </w:r>
      </w:del>
    </w:p>
    <w:p w14:paraId="4E956DAB" w14:textId="450222CF" w:rsidR="00D80015" w:rsidRPr="00200BAD" w:rsidDel="001263C9" w:rsidRDefault="00D80015" w:rsidP="00D80015">
      <w:pPr>
        <w:pStyle w:val="TF"/>
        <w:rPr>
          <w:del w:id="189" w:author="Intel-110e_v2" w:date="2020-06-15T22:54:00Z"/>
        </w:rPr>
      </w:pPr>
      <w:del w:id="190" w:author="Intel-110e_v2" w:date="2020-06-15T22:54:00Z">
        <w:r w:rsidRPr="00200BAD" w:rsidDel="001263C9">
          <w:delText>Figure 10.1.4-2: Illustration of GWUS timing for NB-IoT UEs</w:delText>
        </w:r>
      </w:del>
    </w:p>
    <w:bookmarkEnd w:id="181"/>
    <w:p w14:paraId="314D2E76" w14:textId="32D2E6C9" w:rsidR="00B61D78" w:rsidRPr="00200BAD" w:rsidDel="001263C9" w:rsidRDefault="00D80015" w:rsidP="00D80015">
      <w:pPr>
        <w:pStyle w:val="TH"/>
        <w:ind w:right="2"/>
        <w:rPr>
          <w:del w:id="191" w:author="Intel-110e_v2" w:date="2020-06-15T22:54:00Z"/>
        </w:rPr>
      </w:pPr>
      <w:del w:id="192" w:author="Intel-110e_v2" w:date="2020-06-15T22:54:00Z">
        <w:r w:rsidRPr="00200BAD" w:rsidDel="001263C9">
          <w:object w:dxaOrig="6556" w:dyaOrig="2700" w14:anchorId="47ABA832">
            <v:shape id="_x0000_i1027" type="#_x0000_t75" style="width:328.2pt;height:135.6pt" o:ole="">
              <v:imagedata r:id="rId21" o:title=""/>
            </v:shape>
            <o:OLEObject Type="Embed" ProgID="Visio.Drawing.15" ShapeID="_x0000_i1027" DrawAspect="Content" ObjectID="_1653767045" r:id="rId22"/>
          </w:object>
        </w:r>
      </w:del>
      <w:ins w:id="193" w:author="Intel" w:date="2020-04-23T12:41:00Z">
        <w:del w:id="194" w:author="Intel-110e_v2" w:date="2020-06-15T22:54:00Z">
          <w:r w:rsidR="00B61D78" w:rsidRPr="00E76CCC" w:rsidDel="001263C9">
            <w:rPr>
              <w:rFonts w:eastAsia="Calibri"/>
              <w:noProof/>
              <w:szCs w:val="22"/>
              <w:lang w:val="en-US"/>
            </w:rPr>
            <mc:AlternateContent>
              <mc:Choice Requires="wpc">
                <w:drawing>
                  <wp:inline distT="0" distB="0" distL="0" distR="0" wp14:anchorId="01635F2C" wp14:editId="5C46C17F">
                    <wp:extent cx="3884034" cy="1339310"/>
                    <wp:effectExtent l="114300" t="0" r="0" b="13335"/>
                    <wp:docPr id="41" name="Canvas 4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 name="Rectangle 4"/>
                            <wps:cNvSpPr>
                              <a:spLocks noChangeArrowheads="1"/>
                            </wps:cNvSpPr>
                            <wps:spPr bwMode="auto">
                              <a:xfrm>
                                <a:off x="2275435" y="1190085"/>
                                <a:ext cx="1206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A3299A" w14:textId="77777777" w:rsidR="00B61D78" w:rsidRDefault="00B61D78" w:rsidP="00B61D78">
                                  <w:pPr>
                                    <w:pStyle w:val="NormalWeb"/>
                                    <w:spacing w:before="0" w:beforeAutospacing="0" w:after="120" w:afterAutospacing="0"/>
                                  </w:pPr>
                                  <w:r>
                                    <w:rPr>
                                      <w:rFonts w:ascii="Arial" w:eastAsia="Calibri" w:hAnsi="Arial" w:cs="Arial"/>
                                      <w:color w:val="000000"/>
                                      <w:sz w:val="10"/>
                                      <w:szCs w:val="10"/>
                                    </w:rPr>
                                    <w:t>Gap</w:t>
                                  </w:r>
                                </w:p>
                              </w:txbxContent>
                            </wps:txbx>
                            <wps:bodyPr rot="0" vert="horz" wrap="none" lIns="0" tIns="0" rIns="0" bIns="0" anchor="t" anchorCtr="0">
                              <a:spAutoFit/>
                            </wps:bodyPr>
                          </wps:wsp>
                          <wps:wsp>
                            <wps:cNvPr id="5" name="Rectangle 5"/>
                            <wps:cNvSpPr>
                              <a:spLocks noChangeArrowheads="1"/>
                            </wps:cNvSpPr>
                            <wps:spPr bwMode="auto">
                              <a:xfrm>
                                <a:off x="1267690" y="1190085"/>
                                <a:ext cx="6038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A30E47" w14:textId="77777777" w:rsidR="00B61D78" w:rsidRDefault="00B61D78" w:rsidP="00B61D78">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Configured maximum</w:t>
                                  </w:r>
                                </w:p>
                                <w:p w14:paraId="5D679BF3" w14:textId="77777777" w:rsidR="00B61D78" w:rsidRDefault="00B61D78" w:rsidP="00B61D78">
                                  <w:pPr>
                                    <w:pStyle w:val="NormalWeb"/>
                                    <w:spacing w:before="0" w:beforeAutospacing="0" w:after="0" w:afterAutospacing="0"/>
                                    <w:jc w:val="center"/>
                                  </w:pPr>
                                  <w:r>
                                    <w:rPr>
                                      <w:rFonts w:ascii="Arial" w:eastAsia="Calibri" w:hAnsi="Arial" w:cs="Arial"/>
                                      <w:color w:val="000000"/>
                                      <w:sz w:val="10"/>
                                      <w:szCs w:val="10"/>
                                    </w:rPr>
                                    <w:t>WUS duration</w:t>
                                  </w:r>
                                </w:p>
                              </w:txbxContent>
                            </wps:txbx>
                            <wps:bodyPr rot="0" vert="horz" wrap="none" lIns="0" tIns="0" rIns="0" bIns="0" anchor="t" anchorCtr="0">
                              <a:spAutoFit/>
                            </wps:bodyPr>
                          </wps:wsp>
                          <wps:wsp>
                            <wps:cNvPr id="6" name="Rectangle 6"/>
                            <wps:cNvSpPr>
                              <a:spLocks noChangeArrowheads="1"/>
                            </wps:cNvSpPr>
                            <wps:spPr bwMode="auto">
                              <a:xfrm>
                                <a:off x="2577060" y="736695"/>
                                <a:ext cx="655955" cy="161925"/>
                              </a:xfrm>
                              <a:prstGeom prst="rect">
                                <a:avLst/>
                              </a:prstGeom>
                              <a:noFill/>
                              <a:ln w="698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 name="Rectangle 7"/>
                            <wps:cNvSpPr>
                              <a:spLocks noChangeArrowheads="1"/>
                            </wps:cNvSpPr>
                            <wps:spPr bwMode="auto">
                              <a:xfrm>
                                <a:off x="2841220" y="765270"/>
                                <a:ext cx="12890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91BAAD"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PO</w:t>
                                  </w:r>
                                </w:p>
                              </w:txbxContent>
                            </wps:txbx>
                            <wps:bodyPr rot="0" vert="horz" wrap="none" lIns="0" tIns="0" rIns="0" bIns="0" anchor="t" anchorCtr="0">
                              <a:spAutoFit/>
                            </wps:bodyPr>
                          </wps:wsp>
                          <wps:wsp>
                            <wps:cNvPr id="8" name="Line 10"/>
                            <wps:cNvCnPr>
                              <a:cxnSpLocks noChangeShapeType="1"/>
                            </wps:cNvCnPr>
                            <wps:spPr bwMode="auto">
                              <a:xfrm>
                                <a:off x="-61101" y="898620"/>
                                <a:ext cx="3712581"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 name="Freeform 7"/>
                            <wps:cNvSpPr>
                              <a:spLocks/>
                            </wps:cNvSpPr>
                            <wps:spPr bwMode="auto">
                              <a:xfrm>
                                <a:off x="3639415" y="873855"/>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0" name="Line 12"/>
                            <wps:cNvCnPr>
                              <a:cxnSpLocks noChangeShapeType="1"/>
                            </wps:cNvCnPr>
                            <wps:spPr bwMode="auto">
                              <a:xfrm>
                                <a:off x="1140690" y="1125950"/>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1" name="Freeform 10"/>
                            <wps:cNvSpPr>
                              <a:spLocks/>
                            </wps:cNvSpPr>
                            <wps:spPr bwMode="auto">
                              <a:xfrm>
                                <a:off x="1102590" y="1100550"/>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2" name="Freeform 11"/>
                            <wps:cNvSpPr>
                              <a:spLocks/>
                            </wps:cNvSpPr>
                            <wps:spPr bwMode="auto">
                              <a:xfrm>
                                <a:off x="2035405" y="1100550"/>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3" name="Line 15"/>
                            <wps:cNvCnPr>
                              <a:cxnSpLocks noChangeShapeType="1"/>
                            </wps:cNvCnPr>
                            <wps:spPr bwMode="auto">
                              <a:xfrm>
                                <a:off x="2123670" y="1125950"/>
                                <a:ext cx="41592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4" name="Freeform 13"/>
                            <wps:cNvSpPr>
                              <a:spLocks/>
                            </wps:cNvSpPr>
                            <wps:spPr bwMode="auto">
                              <a:xfrm>
                                <a:off x="2086205" y="1100550"/>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5" name="Freeform 14"/>
                            <wps:cNvSpPr>
                              <a:spLocks/>
                            </wps:cNvSpPr>
                            <wps:spPr bwMode="auto">
                              <a:xfrm>
                                <a:off x="2527530" y="1100550"/>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6" name="Freeform 15"/>
                            <wps:cNvSpPr>
                              <a:spLocks noEditPoints="1"/>
                            </wps:cNvSpPr>
                            <wps:spPr bwMode="auto">
                              <a:xfrm>
                                <a:off x="1099415"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7" name="Freeform 16"/>
                            <wps:cNvSpPr>
                              <a:spLocks noEditPoints="1"/>
                            </wps:cNvSpPr>
                            <wps:spPr bwMode="auto">
                              <a:xfrm>
                                <a:off x="2082395"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8" name="Freeform 17"/>
                            <wps:cNvSpPr>
                              <a:spLocks noEditPoints="1"/>
                            </wps:cNvSpPr>
                            <wps:spPr bwMode="auto">
                              <a:xfrm>
                                <a:off x="2573885" y="895445"/>
                                <a:ext cx="6985" cy="219710"/>
                              </a:xfrm>
                              <a:custGeom>
                                <a:avLst/>
                                <a:gdLst>
                                  <a:gd name="T0" fmla="*/ 16 w 16"/>
                                  <a:gd name="T1" fmla="*/ 8 h 512"/>
                                  <a:gd name="T2" fmla="*/ 16 w 16"/>
                                  <a:gd name="T3" fmla="*/ 120 h 512"/>
                                  <a:gd name="T4" fmla="*/ 8 w 16"/>
                                  <a:gd name="T5" fmla="*/ 128 h 512"/>
                                  <a:gd name="T6" fmla="*/ 0 w 16"/>
                                  <a:gd name="T7" fmla="*/ 120 h 512"/>
                                  <a:gd name="T8" fmla="*/ 0 w 16"/>
                                  <a:gd name="T9" fmla="*/ 8 h 512"/>
                                  <a:gd name="T10" fmla="*/ 8 w 16"/>
                                  <a:gd name="T11" fmla="*/ 0 h 512"/>
                                  <a:gd name="T12" fmla="*/ 16 w 16"/>
                                  <a:gd name="T13" fmla="*/ 8 h 512"/>
                                  <a:gd name="T14" fmla="*/ 16 w 16"/>
                                  <a:gd name="T15" fmla="*/ 200 h 512"/>
                                  <a:gd name="T16" fmla="*/ 16 w 16"/>
                                  <a:gd name="T17" fmla="*/ 312 h 512"/>
                                  <a:gd name="T18" fmla="*/ 8 w 16"/>
                                  <a:gd name="T19" fmla="*/ 320 h 512"/>
                                  <a:gd name="T20" fmla="*/ 0 w 16"/>
                                  <a:gd name="T21" fmla="*/ 312 h 512"/>
                                  <a:gd name="T22" fmla="*/ 0 w 16"/>
                                  <a:gd name="T23" fmla="*/ 200 h 512"/>
                                  <a:gd name="T24" fmla="*/ 8 w 16"/>
                                  <a:gd name="T25" fmla="*/ 192 h 512"/>
                                  <a:gd name="T26" fmla="*/ 16 w 16"/>
                                  <a:gd name="T27" fmla="*/ 200 h 512"/>
                                  <a:gd name="T28" fmla="*/ 16 w 16"/>
                                  <a:gd name="T29" fmla="*/ 392 h 512"/>
                                  <a:gd name="T30" fmla="*/ 16 w 16"/>
                                  <a:gd name="T31" fmla="*/ 504 h 512"/>
                                  <a:gd name="T32" fmla="*/ 8 w 16"/>
                                  <a:gd name="T33" fmla="*/ 512 h 512"/>
                                  <a:gd name="T34" fmla="*/ 0 w 16"/>
                                  <a:gd name="T35" fmla="*/ 504 h 512"/>
                                  <a:gd name="T36" fmla="*/ 0 w 16"/>
                                  <a:gd name="T37" fmla="*/ 392 h 512"/>
                                  <a:gd name="T38" fmla="*/ 8 w 16"/>
                                  <a:gd name="T39" fmla="*/ 384 h 512"/>
                                  <a:gd name="T40" fmla="*/ 16 w 16"/>
                                  <a:gd name="T41" fmla="*/ 392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 h="512">
                                    <a:moveTo>
                                      <a:pt x="16" y="8"/>
                                    </a:moveTo>
                                    <a:lnTo>
                                      <a:pt x="16" y="120"/>
                                    </a:lnTo>
                                    <a:cubicBezTo>
                                      <a:pt x="16" y="124"/>
                                      <a:pt x="13" y="128"/>
                                      <a:pt x="8" y="128"/>
                                    </a:cubicBezTo>
                                    <a:cubicBezTo>
                                      <a:pt x="4" y="128"/>
                                      <a:pt x="0" y="124"/>
                                      <a:pt x="0" y="120"/>
                                    </a:cubicBezTo>
                                    <a:lnTo>
                                      <a:pt x="0" y="8"/>
                                    </a:lnTo>
                                    <a:cubicBezTo>
                                      <a:pt x="0" y="3"/>
                                      <a:pt x="4" y="0"/>
                                      <a:pt x="8" y="0"/>
                                    </a:cubicBezTo>
                                    <a:cubicBezTo>
                                      <a:pt x="13" y="0"/>
                                      <a:pt x="16" y="3"/>
                                      <a:pt x="16" y="8"/>
                                    </a:cubicBezTo>
                                    <a:close/>
                                    <a:moveTo>
                                      <a:pt x="16" y="200"/>
                                    </a:moveTo>
                                    <a:lnTo>
                                      <a:pt x="16" y="312"/>
                                    </a:lnTo>
                                    <a:cubicBezTo>
                                      <a:pt x="16" y="316"/>
                                      <a:pt x="13" y="320"/>
                                      <a:pt x="8" y="320"/>
                                    </a:cubicBezTo>
                                    <a:cubicBezTo>
                                      <a:pt x="4" y="320"/>
                                      <a:pt x="0" y="316"/>
                                      <a:pt x="0" y="312"/>
                                    </a:cubicBezTo>
                                    <a:lnTo>
                                      <a:pt x="0" y="200"/>
                                    </a:lnTo>
                                    <a:cubicBezTo>
                                      <a:pt x="0" y="195"/>
                                      <a:pt x="4" y="192"/>
                                      <a:pt x="8" y="192"/>
                                    </a:cubicBezTo>
                                    <a:cubicBezTo>
                                      <a:pt x="13" y="192"/>
                                      <a:pt x="16" y="195"/>
                                      <a:pt x="16" y="200"/>
                                    </a:cubicBezTo>
                                    <a:close/>
                                    <a:moveTo>
                                      <a:pt x="16" y="392"/>
                                    </a:moveTo>
                                    <a:lnTo>
                                      <a:pt x="16" y="504"/>
                                    </a:lnTo>
                                    <a:cubicBezTo>
                                      <a:pt x="16" y="509"/>
                                      <a:pt x="13" y="512"/>
                                      <a:pt x="8" y="512"/>
                                    </a:cubicBezTo>
                                    <a:cubicBezTo>
                                      <a:pt x="4" y="512"/>
                                      <a:pt x="0" y="509"/>
                                      <a:pt x="0" y="504"/>
                                    </a:cubicBezTo>
                                    <a:lnTo>
                                      <a:pt x="0" y="392"/>
                                    </a:lnTo>
                                    <a:cubicBezTo>
                                      <a:pt x="0" y="388"/>
                                      <a:pt x="4" y="384"/>
                                      <a:pt x="8" y="384"/>
                                    </a:cubicBezTo>
                                    <a:cubicBezTo>
                                      <a:pt x="13" y="384"/>
                                      <a:pt x="16" y="388"/>
                                      <a:pt x="16" y="392"/>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9" name="Rectangle 19"/>
                            <wps:cNvSpPr>
                              <a:spLocks noChangeArrowheads="1"/>
                            </wps:cNvSpPr>
                            <wps:spPr bwMode="auto">
                              <a:xfrm>
                                <a:off x="3773832" y="848709"/>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E5C60F" w14:textId="77777777" w:rsidR="00B61D78" w:rsidRPr="00A072D8" w:rsidRDefault="00B61D78" w:rsidP="00B61D78">
                                  <w:pPr>
                                    <w:pStyle w:val="NormalWeb"/>
                                    <w:spacing w:before="0" w:beforeAutospacing="0" w:after="120" w:afterAutospacing="0"/>
                                    <w:rPr>
                                      <w:i/>
                                      <w:sz w:val="16"/>
                                      <w:szCs w:val="16"/>
                                    </w:rPr>
                                  </w:pPr>
                                  <w:r>
                                    <w:rPr>
                                      <w:rFonts w:ascii="Arial" w:eastAsia="Calibri" w:hAnsi="Arial" w:cs="Arial"/>
                                      <w:color w:val="000000"/>
                                      <w:sz w:val="10"/>
                                      <w:szCs w:val="10"/>
                                    </w:rPr>
                                    <w:t>t</w:t>
                                  </w:r>
                                </w:p>
                              </w:txbxContent>
                            </wps:txbx>
                            <wps:bodyPr rot="0" vert="horz" wrap="none" lIns="0" tIns="0" rIns="0" bIns="0" anchor="t" anchorCtr="0">
                              <a:spAutoFit/>
                            </wps:bodyPr>
                          </wps:wsp>
                          <wps:wsp>
                            <wps:cNvPr id="20" name="Rectangle 20"/>
                            <wps:cNvSpPr>
                              <a:spLocks noChangeArrowheads="1"/>
                            </wps:cNvSpPr>
                            <wps:spPr bwMode="auto">
                              <a:xfrm>
                                <a:off x="284853" y="1190085"/>
                                <a:ext cx="6038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728A6E" w14:textId="77777777" w:rsidR="00B61D78" w:rsidRDefault="00B61D78" w:rsidP="00B61D78">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 xml:space="preserve">Configured maximum </w:t>
                                  </w:r>
                                </w:p>
                                <w:p w14:paraId="4C357135" w14:textId="77777777" w:rsidR="00B61D78" w:rsidRDefault="00B61D78" w:rsidP="00B61D78">
                                  <w:pPr>
                                    <w:pStyle w:val="NormalWeb"/>
                                    <w:spacing w:before="0" w:beforeAutospacing="0" w:after="0" w:afterAutospacing="0"/>
                                    <w:jc w:val="center"/>
                                  </w:pPr>
                                  <w:r>
                                    <w:rPr>
                                      <w:rFonts w:ascii="Arial" w:eastAsia="Calibri" w:hAnsi="Arial" w:cs="Arial"/>
                                      <w:color w:val="000000"/>
                                      <w:sz w:val="10"/>
                                      <w:szCs w:val="10"/>
                                    </w:rPr>
                                    <w:t>WUS duration</w:t>
                                  </w:r>
                                </w:p>
                              </w:txbxContent>
                            </wps:txbx>
                            <wps:bodyPr rot="0" vert="horz" wrap="none" lIns="0" tIns="0" rIns="0" bIns="0" anchor="t" anchorCtr="0">
                              <a:spAutoFit/>
                            </wps:bodyPr>
                          </wps:wsp>
                          <wps:wsp>
                            <wps:cNvPr id="21" name="Line 12"/>
                            <wps:cNvCnPr>
                              <a:cxnSpLocks noChangeShapeType="1"/>
                            </wps:cNvCnPr>
                            <wps:spPr bwMode="auto">
                              <a:xfrm>
                                <a:off x="157853" y="1125950"/>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 name="Freeform 21"/>
                            <wps:cNvSpPr>
                              <a:spLocks/>
                            </wps:cNvSpPr>
                            <wps:spPr bwMode="auto">
                              <a:xfrm>
                                <a:off x="116578" y="1100550"/>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3" name="Freeform 22"/>
                            <wps:cNvSpPr>
                              <a:spLocks/>
                            </wps:cNvSpPr>
                            <wps:spPr bwMode="auto">
                              <a:xfrm>
                                <a:off x="1052568" y="1100550"/>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4" name="Freeform 23"/>
                            <wps:cNvSpPr>
                              <a:spLocks/>
                            </wps:cNvSpPr>
                            <wps:spPr bwMode="auto">
                              <a:xfrm>
                                <a:off x="1103368" y="1100550"/>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5" name="Rectangle 25"/>
                            <wps:cNvSpPr>
                              <a:spLocks noChangeArrowheads="1"/>
                            </wps:cNvSpPr>
                            <wps:spPr bwMode="auto">
                              <a:xfrm>
                                <a:off x="122416" y="732785"/>
                                <a:ext cx="983833" cy="16583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 name="Rectangle 26"/>
                            <wps:cNvSpPr>
                              <a:spLocks noChangeArrowheads="1"/>
                            </wps:cNvSpPr>
                            <wps:spPr bwMode="auto">
                              <a:xfrm>
                                <a:off x="218777" y="760839"/>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008F74"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2</w:t>
                                  </w:r>
                                </w:p>
                              </w:txbxContent>
                            </wps:txbx>
                            <wps:bodyPr rot="0" vert="horz" wrap="none" lIns="0" tIns="0" rIns="0" bIns="0" anchor="t" anchorCtr="0">
                              <a:spAutoFit/>
                            </wps:bodyPr>
                          </wps:wsp>
                          <wps:wsp>
                            <wps:cNvPr id="27" name="Freeform 26"/>
                            <wps:cNvSpPr>
                              <a:spLocks noEditPoints="1"/>
                            </wps:cNvSpPr>
                            <wps:spPr bwMode="auto">
                              <a:xfrm>
                                <a:off x="116578"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28" name="Straight Connector 28"/>
                            <wps:cNvCnPr/>
                            <wps:spPr>
                              <a:xfrm flipV="1">
                                <a:off x="-61101" y="69494"/>
                                <a:ext cx="0" cy="825656"/>
                              </a:xfrm>
                              <a:prstGeom prst="line">
                                <a:avLst/>
                              </a:prstGeom>
                              <a:noFill/>
                              <a:ln w="6350" cap="flat" cmpd="sng" algn="ctr">
                                <a:solidFill>
                                  <a:sysClr val="windowText" lastClr="000000"/>
                                </a:solidFill>
                                <a:prstDash val="solid"/>
                                <a:miter lim="800000"/>
                                <a:headEnd type="none" w="med" len="med"/>
                                <a:tailEnd type="triangle" w="med" len="sm"/>
                              </a:ln>
                              <a:effectLst/>
                            </wps:spPr>
                            <wps:bodyPr/>
                          </wps:wsp>
                          <wps:wsp>
                            <wps:cNvPr id="29" name="Rectangle 29"/>
                            <wps:cNvSpPr>
                              <a:spLocks noChangeArrowheads="1"/>
                            </wps:cNvSpPr>
                            <wps:spPr bwMode="auto">
                              <a:xfrm>
                                <a:off x="0" y="0"/>
                                <a:ext cx="45719"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048F97" w14:textId="77777777" w:rsidR="00B61D78" w:rsidRPr="00A072D8" w:rsidRDefault="00B61D78" w:rsidP="00B61D78">
                                  <w:pPr>
                                    <w:pStyle w:val="NormalWeb"/>
                                    <w:spacing w:before="0" w:beforeAutospacing="0" w:after="120" w:afterAutospacing="0"/>
                                    <w:rPr>
                                      <w:i/>
                                      <w:sz w:val="16"/>
                                      <w:szCs w:val="16"/>
                                    </w:rPr>
                                  </w:pPr>
                                  <w:r>
                                    <w:rPr>
                                      <w:rFonts w:ascii="Arial" w:eastAsia="Calibri" w:hAnsi="Arial" w:cs="Arial"/>
                                      <w:color w:val="000000"/>
                                      <w:sz w:val="16"/>
                                      <w:szCs w:val="16"/>
                                    </w:rPr>
                                    <w:t>f</w:t>
                                  </w:r>
                                </w:p>
                              </w:txbxContent>
                            </wps:txbx>
                            <wps:bodyPr rot="0" vert="horz" wrap="square" lIns="0" tIns="0" rIns="0" bIns="0" anchor="t" anchorCtr="0">
                              <a:spAutoFit/>
                            </wps:bodyPr>
                          </wps:wsp>
                          <wps:wsp>
                            <wps:cNvPr id="30" name="Rectangle 30"/>
                            <wps:cNvSpPr>
                              <a:spLocks noChangeArrowheads="1"/>
                            </wps:cNvSpPr>
                            <wps:spPr bwMode="auto">
                              <a:xfrm>
                                <a:off x="126508" y="576644"/>
                                <a:ext cx="979804" cy="156142"/>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 name="Rectangle 31"/>
                            <wps:cNvSpPr>
                              <a:spLocks noChangeArrowheads="1"/>
                            </wps:cNvSpPr>
                            <wps:spPr bwMode="auto">
                              <a:xfrm>
                                <a:off x="215211" y="598833"/>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C13DAC"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3</w:t>
                                  </w:r>
                                </w:p>
                              </w:txbxContent>
                            </wps:txbx>
                            <wps:bodyPr rot="0" vert="horz" wrap="none" lIns="0" tIns="0" rIns="0" bIns="0" anchor="t" anchorCtr="0">
                              <a:spAutoFit/>
                            </wps:bodyPr>
                          </wps:wsp>
                          <wps:wsp>
                            <wps:cNvPr id="32" name="Straight Connector 32"/>
                            <wps:cNvCnPr/>
                            <wps:spPr>
                              <a:xfrm>
                                <a:off x="126595" y="576643"/>
                                <a:ext cx="710091" cy="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a:off x="116573" y="732785"/>
                                <a:ext cx="709930" cy="0"/>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a:off x="123563" y="567799"/>
                                <a:ext cx="96" cy="35167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5" name="Rectangle 35"/>
                            <wps:cNvSpPr>
                              <a:spLocks noChangeArrowheads="1"/>
                            </wps:cNvSpPr>
                            <wps:spPr bwMode="auto">
                              <a:xfrm>
                                <a:off x="1106324" y="737330"/>
                                <a:ext cx="983615" cy="16573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 name="Rectangle 36"/>
                            <wps:cNvSpPr>
                              <a:spLocks noChangeArrowheads="1"/>
                            </wps:cNvSpPr>
                            <wps:spPr bwMode="auto">
                              <a:xfrm>
                                <a:off x="1110769" y="581120"/>
                                <a:ext cx="979170" cy="15557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 name="Rectangle 37"/>
                            <wps:cNvSpPr>
                              <a:spLocks noChangeArrowheads="1"/>
                            </wps:cNvSpPr>
                            <wps:spPr bwMode="auto">
                              <a:xfrm>
                                <a:off x="1198844" y="603345"/>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161625"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1</w:t>
                                  </w:r>
                                </w:p>
                              </w:txbxContent>
                            </wps:txbx>
                            <wps:bodyPr rot="0" vert="horz" wrap="none" lIns="0" tIns="0" rIns="0" bIns="0" anchor="t" anchorCtr="0">
                              <a:spAutoFit/>
                            </wps:bodyPr>
                          </wps:wsp>
                          <wps:wsp>
                            <wps:cNvPr id="38" name="Straight Connector 38"/>
                            <wps:cNvCnPr/>
                            <wps:spPr>
                              <a:xfrm>
                                <a:off x="1110769" y="581120"/>
                                <a:ext cx="7099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a:off x="1100609" y="737330"/>
                                <a:ext cx="70929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0" name="Rectangle 40"/>
                            <wps:cNvSpPr>
                              <a:spLocks noChangeArrowheads="1"/>
                            </wps:cNvSpPr>
                            <wps:spPr bwMode="auto">
                              <a:xfrm>
                                <a:off x="1198665" y="776516"/>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5A6C62"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0</w:t>
                                  </w:r>
                                </w:p>
                              </w:txbxContent>
                            </wps:txbx>
                            <wps:bodyPr rot="0" vert="horz" wrap="none" lIns="0" tIns="0" rIns="0" bIns="0" anchor="t" anchorCtr="0">
                              <a:spAutoFit/>
                            </wps:bodyPr>
                          </wps:wsp>
                        </wpc:wpc>
                      </a:graphicData>
                    </a:graphic>
                  </wp:inline>
                </w:drawing>
              </mc:Choice>
              <mc:Fallback>
                <w:pict>
                  <v:group w14:anchorId="01635F2C" id="Canvas 41" o:spid="_x0000_s1026" editas="canvas" style="width:305.85pt;height:105.45pt;mso-position-horizontal-relative:char;mso-position-vertical-relative:line" coordsize="38836,13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">
                    <v:shape id="_x0000_s1027" type="#_x0000_t75" style="position:absolute;width:38836;height:13392;visibility:visible;mso-wrap-style:square">
                      <v:fill o:detectmouseclick="t"/>
                      <v:path o:connecttype="none"/>
                    </v:shape>
                    <v:rect id="Rectangle 4" o:spid="_x0000_s1028" style="position:absolute;left:22754;top:11900;width:1206;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A21wQAAANoAAAAPAAAAZHJzL2Rvd25yZXYueG1sRI/NasMw&#10;EITvhb6D2EJutVwT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BCQDbXBAAAA2gAAAA8AAAAA&#10;AAAAAAAAAAAABwIAAGRycy9kb3ducmV2LnhtbFBLBQYAAAAAAwADALcAAAD1AgAAAAA=&#10;" filled="f" stroked="f">
                      <v:textbox style="mso-fit-shape-to-text:t" inset="0,0,0,0">
                        <w:txbxContent>
                          <w:p w14:paraId="7BA3299A" w14:textId="77777777" w:rsidR="00B61D78" w:rsidRDefault="00B61D78" w:rsidP="00B61D78">
                            <w:pPr>
                              <w:pStyle w:val="NormalWeb"/>
                              <w:spacing w:before="0" w:beforeAutospacing="0" w:after="120" w:afterAutospacing="0"/>
                            </w:pPr>
                            <w:r>
                              <w:rPr>
                                <w:rFonts w:ascii="Arial" w:eastAsia="Calibri" w:hAnsi="Arial" w:cs="Arial"/>
                                <w:color w:val="000000"/>
                                <w:sz w:val="10"/>
                                <w:szCs w:val="10"/>
                              </w:rPr>
                              <w:t>Gap</w:t>
                            </w:r>
                          </w:p>
                        </w:txbxContent>
                      </v:textbox>
                    </v:rect>
                    <v:rect id="Rectangle 5" o:spid="_x0000_s1029" style="position:absolute;left:12676;top:11900;width:6039;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6FA30E47" w14:textId="77777777" w:rsidR="00B61D78" w:rsidRDefault="00B61D78" w:rsidP="00B61D78">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Configured maximum</w:t>
                            </w:r>
                          </w:p>
                          <w:p w14:paraId="5D679BF3" w14:textId="77777777" w:rsidR="00B61D78" w:rsidRDefault="00B61D78" w:rsidP="00B61D78">
                            <w:pPr>
                              <w:pStyle w:val="NormalWeb"/>
                              <w:spacing w:before="0" w:beforeAutospacing="0" w:after="0" w:afterAutospacing="0"/>
                              <w:jc w:val="center"/>
                            </w:pPr>
                            <w:r>
                              <w:rPr>
                                <w:rFonts w:ascii="Arial" w:eastAsia="Calibri" w:hAnsi="Arial" w:cs="Arial"/>
                                <w:color w:val="000000"/>
                                <w:sz w:val="10"/>
                                <w:szCs w:val="10"/>
                              </w:rPr>
                              <w:t>WUS duration</w:t>
                            </w:r>
                          </w:p>
                        </w:txbxContent>
                      </v:textbox>
                    </v:rect>
                    <v:rect id="Rectangle 6" o:spid="_x0000_s1030" style="position:absolute;left:25770;top:7366;width:6560;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" filled="f" strokeweight=".55pt">
                      <v:stroke joinstyle="round" endcap="round"/>
                    </v:rect>
                    <v:rect id="Rectangle 7" o:spid="_x0000_s1031" style="position:absolute;left:28412;top:7652;width:1289;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" filled="f" stroked="f">
                      <v:textbox style="mso-fit-shape-to-text:t" inset="0,0,0,0">
                        <w:txbxContent>
                          <w:p w14:paraId="4491BAAD"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PO</w:t>
                            </w:r>
                          </w:p>
                        </w:txbxContent>
                      </v:textbox>
                    </v:rect>
                    <v:line id="Line 10" o:spid="_x0000_s1032" style="position:absolute;visibility:visible;mso-wrap-style:square" from="-611,8986" to="36514,8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" strokeweight=".65pt">
                      <v:stroke endcap="round"/>
                    </v:line>
                    <v:shape id="Freeform 7" o:spid="_x0000_s1033" style="position:absolute;left:36394;top:8738;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" path="m115,58l,115c18,79,18,36,,l115,58xe" fillcolor="black" strokeweight="0">
                      <v:path arrowok="t" o:connecttype="custom" o:connectlocs="49530,24980;0,49530;0,0;49530,24980" o:connectangles="0,0,0,0"/>
                    </v:shape>
                    <v:line id="Line 12" o:spid="_x0000_s1034" style="position:absolute;visibility:visible;mso-wrap-style:square" from="11406,11259" to="20481,11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" strokeweight=".65pt">
                      <v:stroke endcap="round"/>
                    </v:line>
                    <v:shape id="Freeform 10" o:spid="_x0000_s1035" style="position:absolute;left:11025;top:11005;width:502;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" path="m,58l115,v-18,36,-18,79,,115l,58xe" fillcolor="black" strokeweight="0">
                      <v:path arrowok="t" o:connecttype="custom" o:connectlocs="0,24980;50165,0;50165,49530;0,24980" o:connectangles="0,0,0,0"/>
                    </v:shape>
                    <v:shape id="Freeform 11" o:spid="_x0000_s1036" style="position:absolute;left:20354;top:11005;width:508;height:495;visibility:visible;mso-wrap-style:square;v-text-anchor:top" coordsize="116,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" path="m116,58l,115c18,79,18,36,,l116,58xe" fillcolor="black" strokeweight="0">
                      <v:path arrowok="t" o:connecttype="custom" o:connectlocs="50800,24980;0,49530;0,0;50800,24980" o:connectangles="0,0,0,0"/>
                    </v:shape>
                    <v:line id="Line 15" o:spid="_x0000_s1037" style="position:absolute;visibility:visible;mso-wrap-style:square" from="21236,11259" to="25395,11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" strokeweight=".65pt">
                      <v:stroke endcap="round"/>
                    </v:line>
                    <v:shape id="Freeform 13" o:spid="_x0000_s1038" style="position:absolute;left:20862;top:11005;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" path="m,58l115,v-18,36,-18,79,,115l,58xe" fillcolor="black" strokeweight="0">
                      <v:path arrowok="t" o:connecttype="custom" o:connectlocs="0,24980;49530,0;49530,49530;0,24980" o:connectangles="0,0,0,0"/>
                    </v:shape>
                    <v:shape id="Freeform 14" o:spid="_x0000_s1039" style="position:absolute;left:25275;top:11005;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" path="m115,58l,115c18,79,18,36,,l115,58xe" fillcolor="black" strokeweight="0">
                      <v:path arrowok="t" o:connecttype="custom" o:connectlocs="49530,24980;0,49530;0,0;49530,24980" o:connectangles="0,0,0,0"/>
                    </v:shape>
                    <v:shape id="Freeform 15" o:spid="_x0000_s1040" style="position:absolute;left:10994;top:8954;width:70;height:2857;visibility:visible;mso-wrap-style:square;v-text-anchor:top" coordsize="1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16" o:spid="_x0000_s1041" style="position:absolute;left:20823;top:8954;width:70;height:2857;visibility:visible;mso-wrap-style:square;v-text-anchor:top" coordsize="1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17" o:spid="_x0000_s1042" style="position:absolute;left:25738;top:8954;width:70;height:2197;visibility:visible;mso-wrap-style:square;v-text-anchor:top" coordsize="16,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" path="m16,8r,112c16,124,13,128,8,128,4,128,,124,,120l,8c,3,4,,8,v5,,8,3,8,8xm16,200r,112c16,316,13,320,8,320,4,320,,316,,312l,200v,-5,4,-8,8,-8c13,192,16,195,16,200xm16,392r,112c16,509,13,512,8,512,4,512,,509,,504l,392v,-4,4,-8,8,-8c13,384,16,388,16,392xe" fillcolor="black" strokeweight=".05pt">
                      <v:path arrowok="t" o:connecttype="custom" o:connectlocs="6985,3433;6985,51495;3493,54928;0,51495;0,3433;3493,0;6985,3433;6985,85824;6985,133886;3493,137319;0,133886;0,85824;3493,82391;6985,85824;6985,168215;6985,216277;3493,219710;0,216277;0,168215;3493,164783;6985,168215" o:connectangles="0,0,0,0,0,0,0,0,0,0,0,0,0,0,0,0,0,0,0,0,0"/>
                      <o:lock v:ext="edit" verticies="t"/>
                    </v:shape>
                    <v:rect id="Rectangle 19" o:spid="_x0000_s1043" style="position:absolute;left:37738;top:8487;width:178;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69E5C60F" w14:textId="77777777" w:rsidR="00B61D78" w:rsidRPr="00A072D8" w:rsidRDefault="00B61D78" w:rsidP="00B61D78">
                            <w:pPr>
                              <w:pStyle w:val="NormalWeb"/>
                              <w:spacing w:before="0" w:beforeAutospacing="0" w:after="120" w:afterAutospacing="0"/>
                              <w:rPr>
                                <w:i/>
                                <w:sz w:val="16"/>
                                <w:szCs w:val="16"/>
                              </w:rPr>
                            </w:pPr>
                            <w:r>
                              <w:rPr>
                                <w:rFonts w:ascii="Arial" w:eastAsia="Calibri" w:hAnsi="Arial" w:cs="Arial"/>
                                <w:color w:val="000000"/>
                                <w:sz w:val="10"/>
                                <w:szCs w:val="10"/>
                              </w:rPr>
                              <w:t>t</w:t>
                            </w:r>
                          </w:p>
                        </w:txbxContent>
                      </v:textbox>
                    </v:rect>
                    <v:rect id="Rectangle 20" o:spid="_x0000_s1044" style="position:absolute;left:2848;top:11900;width:6039;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33728A6E" w14:textId="77777777" w:rsidR="00B61D78" w:rsidRDefault="00B61D78" w:rsidP="00B61D78">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 xml:space="preserve">Configured maximum </w:t>
                            </w:r>
                          </w:p>
                          <w:p w14:paraId="4C357135" w14:textId="77777777" w:rsidR="00B61D78" w:rsidRDefault="00B61D78" w:rsidP="00B61D78">
                            <w:pPr>
                              <w:pStyle w:val="NormalWeb"/>
                              <w:spacing w:before="0" w:beforeAutospacing="0" w:after="0" w:afterAutospacing="0"/>
                              <w:jc w:val="center"/>
                            </w:pPr>
                            <w:r>
                              <w:rPr>
                                <w:rFonts w:ascii="Arial" w:eastAsia="Calibri" w:hAnsi="Arial" w:cs="Arial"/>
                                <w:color w:val="000000"/>
                                <w:sz w:val="10"/>
                                <w:szCs w:val="10"/>
                              </w:rPr>
                              <w:t>WUS duration</w:t>
                            </w:r>
                          </w:p>
                        </w:txbxContent>
                      </v:textbox>
                    </v:rect>
                    <v:line id="Line 12" o:spid="_x0000_s1045" style="position:absolute;visibility:visible;mso-wrap-style:square" from="1578,11259" to="10652,11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" strokeweight=".65pt">
                      <v:stroke endcap="round"/>
                    </v:line>
                    <v:shape id="Freeform 21" o:spid="_x0000_s1046" style="position:absolute;left:1165;top:11005;width:502;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" path="m,58l115,v-18,36,-18,79,,115l,58xe" fillcolor="black" strokeweight="0">
                      <v:path arrowok="t" o:connecttype="custom" o:connectlocs="0,24980;50165,0;50165,49530;0,24980" o:connectangles="0,0,0,0"/>
                    </v:shape>
                    <v:shape id="Freeform 22" o:spid="_x0000_s1047" style="position:absolute;left:10525;top:11005;width:508;height:495;visibility:visible;mso-wrap-style:square;v-text-anchor:top" coordsize="116,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" path="m116,58l,115c18,79,18,36,,l116,58xe" fillcolor="black" strokeweight="0">
                      <v:path arrowok="t" o:connecttype="custom" o:connectlocs="50800,24980;0,49530;0,0;50800,24980" o:connectangles="0,0,0,0"/>
                    </v:shape>
                    <v:shape id="Freeform 23" o:spid="_x0000_s1048" style="position:absolute;left:11033;top:11005;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" path="m,58l115,v-18,36,-18,79,,115l,58xe" fillcolor="black" strokeweight="0">
                      <v:path arrowok="t" o:connecttype="custom" o:connectlocs="0,24980;49530,0;49530,49530;0,24980" o:connectangles="0,0,0,0"/>
                    </v:shape>
                    <v:rect id="Rectangle 25" o:spid="_x0000_s1049" style="position:absolute;left:1224;top:7327;width:9838;height:1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" filled="f" strokeweight=".55pt">
                      <v:stroke dashstyle="dash" joinstyle="round" endcap="round"/>
                    </v:rect>
                    <v:rect id="Rectangle 26" o:spid="_x0000_s1050" style="position:absolute;left:2187;top:7608;width:2820;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" filled="f" stroked="f">
                      <v:textbox style="mso-fit-shape-to-text:t" inset="0,0,0,0">
                        <w:txbxContent>
                          <w:p w14:paraId="20008F74"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2</w:t>
                            </w:r>
                          </w:p>
                        </w:txbxContent>
                      </v:textbox>
                    </v:rect>
                    <v:shape id="Freeform 26" o:spid="_x0000_s1051" style="position:absolute;left:1165;top:8954;width:70;height:2857;visibility:visible;mso-wrap-style:square;v-text-anchor:top" coordsize="1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line id="Straight Connector 28" o:spid="_x0000_s1052" style="position:absolute;flip:y;visibility:visible;mso-wrap-style:square" from="-611,694" to="-611,8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" strokecolor="windowText" strokeweight=".5pt">
                      <v:stroke endarrow="block" endarrowlength="short" joinstyle="miter"/>
                    </v:line>
                    <v:rect id="Rectangle 29" o:spid="_x0000_s1053" style="position:absolute;width:457;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" filled="f" stroked="f">
                      <v:textbox style="mso-fit-shape-to-text:t" inset="0,0,0,0">
                        <w:txbxContent>
                          <w:p w14:paraId="2C048F97" w14:textId="77777777" w:rsidR="00B61D78" w:rsidRPr="00A072D8" w:rsidRDefault="00B61D78" w:rsidP="00B61D78">
                            <w:pPr>
                              <w:pStyle w:val="NormalWeb"/>
                              <w:spacing w:before="0" w:beforeAutospacing="0" w:after="120" w:afterAutospacing="0"/>
                              <w:rPr>
                                <w:i/>
                                <w:sz w:val="16"/>
                                <w:szCs w:val="16"/>
                              </w:rPr>
                            </w:pPr>
                            <w:r>
                              <w:rPr>
                                <w:rFonts w:ascii="Arial" w:eastAsia="Calibri" w:hAnsi="Arial" w:cs="Arial"/>
                                <w:color w:val="000000"/>
                                <w:sz w:val="16"/>
                                <w:szCs w:val="16"/>
                              </w:rPr>
                              <w:t>f</w:t>
                            </w:r>
                          </w:p>
                        </w:txbxContent>
                      </v:textbox>
                    </v:rect>
                    <v:rect id="Rectangle 30" o:spid="_x0000_s1054" style="position:absolute;left:1265;top:5766;width:9798;height:15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" filled="f" strokeweight=".55pt">
                      <v:stroke dashstyle="dash" joinstyle="round" endcap="round"/>
                    </v:rect>
                    <v:rect id="Rectangle 31" o:spid="_x0000_s1055" style="position:absolute;left:2152;top:5988;width:281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95wAAAANsAAAAPAAAAZHJzL2Rvd25yZXYueG1sRI/NigIx&#10;EITvC75DaMHbmtGF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cM/vecAAAADbAAAADwAAAAAA&#10;AAAAAAAAAAAHAgAAZHJzL2Rvd25yZXYueG1sUEsFBgAAAAADAAMAtwAAAPQCAAAAAA==&#10;" filled="f" stroked="f">
                      <v:textbox style="mso-fit-shape-to-text:t" inset="0,0,0,0">
                        <w:txbxContent>
                          <w:p w14:paraId="58C13DAC"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3</w:t>
                            </w:r>
                          </w:p>
                        </w:txbxContent>
                      </v:textbox>
                    </v:rect>
                    <v:line id="Straight Connector 32" o:spid="_x0000_s1056" style="position:absolute;visibility:visible;mso-wrap-style:square" from="1265,5766" to="8366,5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" strokecolor="black [3213]"/>
                    <v:line id="Straight Connector 33" o:spid="_x0000_s1057" style="position:absolute;visibility:visible;mso-wrap-style:square" from="1165,7327" to="8265,73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" strokecolor="black [3213]">
                      <v:stroke dashstyle="dash"/>
                    </v:line>
                    <v:line id="Straight Connector 34" o:spid="_x0000_s1058" style="position:absolute;visibility:visible;mso-wrap-style:square" from="1235,5677" to="1236,91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" strokecolor="black [3213]"/>
                    <v:rect id="Rectangle 35" o:spid="_x0000_s1059" style="position:absolute;left:11063;top:7373;width:9836;height:1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" filled="f" strokeweight=".55pt">
                      <v:stroke dashstyle="dash" joinstyle="round" endcap="round"/>
                    </v:rect>
                    <v:rect id="Rectangle 36" o:spid="_x0000_s1060" style="position:absolute;left:11107;top:5811;width:9792;height:1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" filled="f" strokeweight=".55pt">
                      <v:stroke dashstyle="dash" joinstyle="round" endcap="round"/>
                    </v:rect>
                    <v:rect id="Rectangle 37" o:spid="_x0000_s1061" style="position:absolute;left:11988;top:6033;width:281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12161625"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1</w:t>
                            </w:r>
                          </w:p>
                        </w:txbxContent>
                      </v:textbox>
                    </v:rect>
                    <v:line id="Straight Connector 38" o:spid="_x0000_s1062" style="position:absolute;visibility:visible;mso-wrap-style:square" from="11107,5811" to="18206,58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" strokecolor="black [3213]"/>
                    <v:line id="Straight Connector 39" o:spid="_x0000_s1063" style="position:absolute;visibility:visible;mso-wrap-style:square" from="11006,7373" to="18099,73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" strokecolor="black [3213]"/>
                    <v:rect id="Rectangle 40" o:spid="_x0000_s1064" style="position:absolute;left:11986;top:7765;width:2820;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TmfvwAAANsAAAAPAAAAZHJzL2Rvd25yZXYueG1sRE9LasMw&#10;EN0XcgcxhexquS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BHhTmfvwAAANsAAAAPAAAAAAAA&#10;AAAAAAAAAAcCAABkcnMvZG93bnJldi54bWxQSwUGAAAAAAMAAwC3AAAA8wIAAAAA&#10;" filled="f" stroked="f">
                      <v:textbox style="mso-fit-shape-to-text:t" inset="0,0,0,0">
                        <w:txbxContent>
                          <w:p w14:paraId="125A6C62"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0</w:t>
                            </w:r>
                          </w:p>
                        </w:txbxContent>
                      </v:textbox>
                    </v:rect>
                    <w10:anchorlock/>
                  </v:group>
                </w:pict>
              </mc:Fallback>
            </mc:AlternateContent>
          </w:r>
        </w:del>
      </w:ins>
    </w:p>
    <w:p w14:paraId="072F2A8F" w14:textId="121EAF57" w:rsidR="00D80015" w:rsidRPr="00200BAD" w:rsidDel="001263C9" w:rsidRDefault="00D80015" w:rsidP="00D80015">
      <w:pPr>
        <w:pStyle w:val="TF"/>
        <w:rPr>
          <w:del w:id="195" w:author="Intel-110e_v2" w:date="2020-06-15T22:54:00Z"/>
        </w:rPr>
      </w:pPr>
      <w:del w:id="196" w:author="Intel-110e_v2" w:date="2020-06-15T22:54:00Z">
        <w:r w:rsidRPr="00200BAD" w:rsidDel="001263C9">
          <w:delText>Figure 10.1.4-3: Illustration of GWUS timing for BL UEs and UEs in enhanced coverage</w:delText>
        </w:r>
      </w:del>
    </w:p>
    <w:p w14:paraId="378061C7" w14:textId="7F53CEED" w:rsidR="00D80015" w:rsidRPr="00200BAD" w:rsidDel="001263C9" w:rsidRDefault="00D80015" w:rsidP="00D80015">
      <w:pPr>
        <w:pStyle w:val="NO"/>
        <w:rPr>
          <w:del w:id="197" w:author="Intel-110e_v2" w:date="2020-06-15T22:54:00Z"/>
          <w:lang w:eastAsia="zh-CN"/>
        </w:rPr>
      </w:pPr>
      <w:del w:id="198" w:author="Intel-110e_v2" w:date="2020-06-15T22:54:00Z">
        <w:r w:rsidRPr="00200BAD" w:rsidDel="001263C9">
          <w:delText>NOTE:</w:delText>
        </w:r>
        <w:r w:rsidRPr="00200BAD" w:rsidDel="001263C9">
          <w:tab/>
          <w:delText>GWUS1/GWUS3 could be higher or lower frequency than GWUS0/GWUS2.</w:delText>
        </w:r>
      </w:del>
    </w:p>
    <w:p w14:paraId="5333E11D" w14:textId="0CA8DEBE" w:rsidR="00D80015" w:rsidRPr="00200BAD" w:rsidDel="001263C9" w:rsidRDefault="00D80015" w:rsidP="00D80015">
      <w:pPr>
        <w:rPr>
          <w:del w:id="199" w:author="Intel-110e_v2" w:date="2020-06-15T22:54:00Z"/>
        </w:rPr>
      </w:pPr>
      <w:del w:id="200" w:author="Intel-110e_v2" w:date="2020-06-15T22:54:00Z">
        <w:r w:rsidRPr="00200BAD" w:rsidDel="001263C9">
          <w:rPr>
            <w:lang w:eastAsia="zh-CN"/>
          </w:rPr>
          <w:delText>For NB-IoT, UE in RRC_IDLE receives paging on the anchor carrier or on a non anchor carrier based on system information.</w:delText>
        </w:r>
      </w:del>
    </w:p>
    <w:p w14:paraId="7A35B694" w14:textId="77777777" w:rsidR="005903DD" w:rsidRDefault="005903DD" w:rsidP="005903DD">
      <w:pPr>
        <w:pStyle w:val="EW"/>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903DD" w14:paraId="12657B1F" w14:textId="77777777" w:rsidTr="00C9670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9AA394F" w14:textId="77777777" w:rsidR="005903DD" w:rsidRDefault="005903DD" w:rsidP="00C96707">
            <w:pPr>
              <w:spacing w:before="100" w:after="100"/>
              <w:jc w:val="center"/>
              <w:rPr>
                <w:rFonts w:ascii="Arial" w:hAnsi="Arial" w:cs="Arial"/>
                <w:noProof/>
                <w:sz w:val="24"/>
              </w:rPr>
            </w:pPr>
            <w:r>
              <w:rPr>
                <w:rFonts w:ascii="Arial" w:hAnsi="Arial" w:cs="Arial"/>
                <w:noProof/>
                <w:sz w:val="24"/>
              </w:rPr>
              <w:t>Next change</w:t>
            </w:r>
          </w:p>
        </w:tc>
      </w:tr>
    </w:tbl>
    <w:p w14:paraId="5A310BA2" w14:textId="77777777" w:rsidR="005903DD" w:rsidRDefault="005903DD" w:rsidP="005903DD">
      <w:pPr>
        <w:pStyle w:val="EW"/>
      </w:pPr>
    </w:p>
    <w:p w14:paraId="2698289C" w14:textId="77777777" w:rsidR="005903DD" w:rsidRDefault="005903DD" w:rsidP="005903DD">
      <w:pPr>
        <w:pStyle w:val="EW"/>
      </w:pPr>
    </w:p>
    <w:p w14:paraId="7B997F80" w14:textId="77777777" w:rsidR="005903DD" w:rsidRPr="00200BAD" w:rsidRDefault="005903DD" w:rsidP="005903DD">
      <w:pPr>
        <w:pStyle w:val="Heading2"/>
      </w:pPr>
      <w:bookmarkStart w:id="201" w:name="_Toc20403347"/>
      <w:bookmarkStart w:id="202" w:name="_Toc29372853"/>
      <w:bookmarkStart w:id="203" w:name="_Toc37760816"/>
      <w:r w:rsidRPr="00200BAD">
        <w:t>23.7a</w:t>
      </w:r>
      <w:r w:rsidRPr="00200BAD">
        <w:tab/>
        <w:t>Support of Bandwidth Reduced Low Complexity UEs</w:t>
      </w:r>
      <w:bookmarkEnd w:id="201"/>
      <w:bookmarkEnd w:id="202"/>
      <w:bookmarkEnd w:id="203"/>
    </w:p>
    <w:p w14:paraId="4ABD427E" w14:textId="043CAFC2" w:rsidR="005903DD" w:rsidRPr="00200BAD" w:rsidRDefault="005903DD" w:rsidP="005903DD">
      <w:r w:rsidRPr="00200BAD">
        <w:t>A bandwidth reduced low complexity (BL) UE can operate in any LTE system bandwidth but with a limited channel bandwidth of 6 PRBs (corresponding to the maximum channel bandwidth available in a 1.4 MHz LTE system) in downlink and uplink.</w:t>
      </w:r>
      <w:ins w:id="204" w:author="Intel-v1" w:date="2020-04-29T21:13:00Z">
        <w:r>
          <w:t xml:space="preserve"> Interworking with NR is not supported by BL UE (e.g. functions like NR measurement reporting, reselection to NR, handover to NR, redirection to NR are not supported).</w:t>
        </w:r>
      </w:ins>
    </w:p>
    <w:p w14:paraId="59ACB250" w14:textId="77777777" w:rsidR="005903DD" w:rsidRPr="00200BAD" w:rsidRDefault="005903DD" w:rsidP="005903DD">
      <w:r w:rsidRPr="00200BAD">
        <w:t xml:space="preserve">To enable higher data rates a BL UE can optionally support a larger maximum PDSCH/PUSCH channel bandwidth of 24 PRBs in downlink and a non-BL UE operating in enhanced coverage can optionally support a larger maximum PDSCH/PUSCH channel bandwidth of 24 or 96 PRBs in downlink, and 24 PRBs in uplink in connected mode for unicast transmission. Table 23.7.a-1 summarizes the maximum PDSCH/PUSCH bandwidth in connected mode for unicast transmission depending on the UE category and enhanced coverage mode (see clause 23.7b). The maximum PDSCH/PUSCH channel bandwidth is configured separately for PDSCH and PUSCH via dedicated RRC </w:t>
      </w:r>
      <w:proofErr w:type="spellStart"/>
      <w:r w:rsidRPr="00200BAD">
        <w:t>signaling</w:t>
      </w:r>
      <w:proofErr w:type="spellEnd"/>
      <w:r w:rsidRPr="00200BAD">
        <w:t>.</w:t>
      </w:r>
    </w:p>
    <w:p w14:paraId="51419F66" w14:textId="77777777" w:rsidR="005903DD" w:rsidRPr="00200BAD" w:rsidRDefault="005903DD" w:rsidP="005903DD">
      <w:pPr>
        <w:pStyle w:val="TH"/>
      </w:pPr>
      <w:r w:rsidRPr="00200BAD">
        <w:lastRenderedPageBreak/>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5903DD" w:rsidRPr="00200BAD" w14:paraId="13C1E38C" w14:textId="77777777" w:rsidTr="00C96707">
        <w:trPr>
          <w:trHeight w:val="410"/>
          <w:jc w:val="center"/>
        </w:trPr>
        <w:tc>
          <w:tcPr>
            <w:tcW w:w="0" w:type="auto"/>
            <w:shd w:val="clear" w:color="auto" w:fill="auto"/>
            <w:vAlign w:val="center"/>
          </w:tcPr>
          <w:p w14:paraId="5D8CDAF4" w14:textId="77777777" w:rsidR="005903DD" w:rsidRPr="00200BAD" w:rsidRDefault="005903DD" w:rsidP="00C96707">
            <w:pPr>
              <w:pStyle w:val="TAH"/>
            </w:pPr>
            <w:r w:rsidRPr="00200BAD">
              <w:t>UE category/CE mode</w:t>
            </w:r>
          </w:p>
        </w:tc>
        <w:tc>
          <w:tcPr>
            <w:tcW w:w="0" w:type="auto"/>
            <w:shd w:val="clear" w:color="auto" w:fill="auto"/>
            <w:vAlign w:val="center"/>
          </w:tcPr>
          <w:p w14:paraId="7FB8A6BE" w14:textId="77777777" w:rsidR="005903DD" w:rsidRPr="00200BAD" w:rsidRDefault="005903DD" w:rsidP="00C96707">
            <w:pPr>
              <w:pStyle w:val="TAH"/>
            </w:pPr>
            <w:r w:rsidRPr="00200BAD">
              <w:t>CE mode A</w:t>
            </w:r>
          </w:p>
        </w:tc>
        <w:tc>
          <w:tcPr>
            <w:tcW w:w="0" w:type="auto"/>
            <w:shd w:val="clear" w:color="auto" w:fill="auto"/>
            <w:vAlign w:val="center"/>
          </w:tcPr>
          <w:p w14:paraId="69E1BAA3" w14:textId="77777777" w:rsidR="005903DD" w:rsidRPr="00200BAD" w:rsidRDefault="005903DD" w:rsidP="00C96707">
            <w:pPr>
              <w:pStyle w:val="TAH"/>
            </w:pPr>
            <w:r w:rsidRPr="00200BAD">
              <w:t>CE mode B</w:t>
            </w:r>
          </w:p>
        </w:tc>
      </w:tr>
      <w:tr w:rsidR="005903DD" w:rsidRPr="00200BAD" w14:paraId="58A0ECC9" w14:textId="77777777" w:rsidTr="00C96707">
        <w:trPr>
          <w:trHeight w:val="410"/>
          <w:jc w:val="center"/>
        </w:trPr>
        <w:tc>
          <w:tcPr>
            <w:tcW w:w="0" w:type="auto"/>
            <w:shd w:val="clear" w:color="auto" w:fill="auto"/>
            <w:vAlign w:val="center"/>
          </w:tcPr>
          <w:p w14:paraId="10432DA8" w14:textId="77777777" w:rsidR="005903DD" w:rsidRPr="00200BAD" w:rsidRDefault="005903DD" w:rsidP="00C96707">
            <w:pPr>
              <w:pStyle w:val="TAL"/>
            </w:pPr>
            <w:r w:rsidRPr="00200BAD">
              <w:t>BL (Category M1)</w:t>
            </w:r>
          </w:p>
        </w:tc>
        <w:tc>
          <w:tcPr>
            <w:tcW w:w="0" w:type="auto"/>
            <w:shd w:val="clear" w:color="auto" w:fill="auto"/>
            <w:vAlign w:val="center"/>
          </w:tcPr>
          <w:p w14:paraId="7C3B378E" w14:textId="77777777" w:rsidR="005903DD" w:rsidRPr="00200BAD" w:rsidRDefault="005903DD" w:rsidP="00C96707">
            <w:pPr>
              <w:pStyle w:val="TAL"/>
            </w:pPr>
            <w:r w:rsidRPr="00200BAD">
              <w:t>6/6</w:t>
            </w:r>
          </w:p>
        </w:tc>
        <w:tc>
          <w:tcPr>
            <w:tcW w:w="0" w:type="auto"/>
            <w:shd w:val="clear" w:color="auto" w:fill="auto"/>
            <w:vAlign w:val="center"/>
          </w:tcPr>
          <w:p w14:paraId="06CF4544" w14:textId="77777777" w:rsidR="005903DD" w:rsidRPr="00200BAD" w:rsidRDefault="005903DD" w:rsidP="00C96707">
            <w:pPr>
              <w:pStyle w:val="TAL"/>
            </w:pPr>
            <w:r w:rsidRPr="00200BAD">
              <w:t>6/6</w:t>
            </w:r>
          </w:p>
        </w:tc>
      </w:tr>
      <w:tr w:rsidR="005903DD" w:rsidRPr="00200BAD" w14:paraId="64C3C1EC" w14:textId="77777777" w:rsidTr="00C96707">
        <w:trPr>
          <w:trHeight w:val="410"/>
          <w:jc w:val="center"/>
        </w:trPr>
        <w:tc>
          <w:tcPr>
            <w:tcW w:w="0" w:type="auto"/>
            <w:shd w:val="clear" w:color="auto" w:fill="auto"/>
            <w:vAlign w:val="center"/>
          </w:tcPr>
          <w:p w14:paraId="30A8C5DE" w14:textId="77777777" w:rsidR="005903DD" w:rsidRPr="00200BAD" w:rsidRDefault="005903DD" w:rsidP="00C96707">
            <w:pPr>
              <w:pStyle w:val="TAL"/>
            </w:pPr>
            <w:r w:rsidRPr="00200BAD">
              <w:t>BL (Category M2)</w:t>
            </w:r>
          </w:p>
        </w:tc>
        <w:tc>
          <w:tcPr>
            <w:tcW w:w="0" w:type="auto"/>
            <w:shd w:val="clear" w:color="auto" w:fill="auto"/>
            <w:vAlign w:val="center"/>
          </w:tcPr>
          <w:p w14:paraId="55BBB03C" w14:textId="77777777" w:rsidR="005903DD" w:rsidRPr="00200BAD" w:rsidRDefault="005903DD" w:rsidP="00C96707">
            <w:pPr>
              <w:pStyle w:val="TAL"/>
            </w:pPr>
            <w:r w:rsidRPr="00200BAD">
              <w:t>24/24</w:t>
            </w:r>
          </w:p>
        </w:tc>
        <w:tc>
          <w:tcPr>
            <w:tcW w:w="0" w:type="auto"/>
            <w:shd w:val="clear" w:color="auto" w:fill="auto"/>
            <w:vAlign w:val="center"/>
          </w:tcPr>
          <w:p w14:paraId="1C64DECB" w14:textId="77777777" w:rsidR="005903DD" w:rsidRPr="00200BAD" w:rsidRDefault="005903DD" w:rsidP="00C96707">
            <w:pPr>
              <w:pStyle w:val="TAL"/>
            </w:pPr>
            <w:r w:rsidRPr="00200BAD">
              <w:t>24/6</w:t>
            </w:r>
          </w:p>
        </w:tc>
      </w:tr>
      <w:tr w:rsidR="005903DD" w:rsidRPr="00200BAD" w14:paraId="207D3D00" w14:textId="77777777" w:rsidTr="00C96707">
        <w:trPr>
          <w:trHeight w:val="410"/>
          <w:jc w:val="center"/>
        </w:trPr>
        <w:tc>
          <w:tcPr>
            <w:tcW w:w="0" w:type="auto"/>
            <w:shd w:val="clear" w:color="auto" w:fill="auto"/>
            <w:vAlign w:val="center"/>
          </w:tcPr>
          <w:p w14:paraId="44F37312" w14:textId="77777777" w:rsidR="005903DD" w:rsidRPr="00200BAD" w:rsidRDefault="005903DD" w:rsidP="00C96707">
            <w:pPr>
              <w:pStyle w:val="TAL"/>
            </w:pPr>
            <w:r w:rsidRPr="00200BAD">
              <w:t>Non-BL (Category 0 and higher)</w:t>
            </w:r>
          </w:p>
        </w:tc>
        <w:tc>
          <w:tcPr>
            <w:tcW w:w="0" w:type="auto"/>
            <w:shd w:val="clear" w:color="auto" w:fill="auto"/>
            <w:vAlign w:val="center"/>
          </w:tcPr>
          <w:p w14:paraId="4A924870" w14:textId="77777777" w:rsidR="005903DD" w:rsidRPr="00200BAD" w:rsidRDefault="005903DD" w:rsidP="00C96707">
            <w:pPr>
              <w:pStyle w:val="TAL"/>
            </w:pPr>
            <w:r w:rsidRPr="00200BAD">
              <w:t>96 (or 24)/24</w:t>
            </w:r>
          </w:p>
        </w:tc>
        <w:tc>
          <w:tcPr>
            <w:tcW w:w="0" w:type="auto"/>
            <w:shd w:val="clear" w:color="auto" w:fill="auto"/>
            <w:vAlign w:val="center"/>
          </w:tcPr>
          <w:p w14:paraId="68F1D4CA" w14:textId="77777777" w:rsidR="005903DD" w:rsidRPr="00200BAD" w:rsidRDefault="005903DD" w:rsidP="00C96707">
            <w:pPr>
              <w:pStyle w:val="TAL"/>
            </w:pPr>
            <w:r w:rsidRPr="00200BAD">
              <w:t>96 (or 24)/6</w:t>
            </w:r>
          </w:p>
        </w:tc>
      </w:tr>
    </w:tbl>
    <w:p w14:paraId="7F99E6E3" w14:textId="77777777" w:rsidR="005903DD" w:rsidRPr="00200BAD" w:rsidRDefault="005903DD" w:rsidP="005903DD"/>
    <w:p w14:paraId="4E3B9404" w14:textId="77777777" w:rsidR="005903DD" w:rsidRPr="00200BAD" w:rsidRDefault="005903DD" w:rsidP="005903DD">
      <w:r w:rsidRPr="00200BAD">
        <w:t>A Category M2 BL UE supports a larger DL and UL maximum TBS size for unicast compared to a Category M1 BL UE. A Category M1 BL UE may support a larger UL maximum TBS size indicated by a separate UE capability.</w:t>
      </w:r>
    </w:p>
    <w:p w14:paraId="5EAA398A" w14:textId="77777777" w:rsidR="005903DD" w:rsidRPr="00200BAD" w:rsidRDefault="005903DD" w:rsidP="005903DD">
      <w:r w:rsidRPr="00200BAD">
        <w:t>A BL UE may access a cell only if the MIB of the cell indicates that scheduling information for SIB1 specific for BL UEs is scheduled. If not, the UE considers the cell as barred.</w:t>
      </w:r>
    </w:p>
    <w:p w14:paraId="436E460A" w14:textId="77777777" w:rsidR="005903DD" w:rsidRPr="00200BAD" w:rsidRDefault="005903DD" w:rsidP="005903DD">
      <w:r w:rsidRPr="00200BAD">
        <w:t xml:space="preserve">A BL UE receives a separate occurrence of system information blocks (sent using different time/frequency resources). </w:t>
      </w:r>
      <w:r w:rsidRPr="00200BAD">
        <w:rPr>
          <w:rFonts w:eastAsia="SimSun"/>
          <w:lang w:eastAsia="zh-CN"/>
        </w:rPr>
        <w:t xml:space="preserve">A BL UE has a transport block </w:t>
      </w:r>
      <w:r w:rsidRPr="00200BAD">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14:paraId="7881BE7A" w14:textId="77777777" w:rsidR="005903DD" w:rsidRPr="00200BAD" w:rsidRDefault="005903DD" w:rsidP="005903DD">
      <w:r w:rsidRPr="00200BAD">
        <w:t xml:space="preserve">A BL UE is paged based on paging occasions in time domain, and paging </w:t>
      </w:r>
      <w:proofErr w:type="spellStart"/>
      <w:r w:rsidRPr="00200BAD">
        <w:t>narrowbands</w:t>
      </w:r>
      <w:proofErr w:type="spellEnd"/>
      <w:r w:rsidRPr="00200BAD">
        <w:t xml:space="preserve"> in frequency domain. The starting subframe of a paging occasion is determined in the same way as the paging occasion in the legacy paging mechanism.</w:t>
      </w:r>
    </w:p>
    <w:p w14:paraId="24754E26" w14:textId="77777777" w:rsidR="005903DD" w:rsidRPr="00200BAD" w:rsidRDefault="005903DD" w:rsidP="005903DD">
      <w:pPr>
        <w:rPr>
          <w:rFonts w:eastAsia="SimSun"/>
          <w:lang w:eastAsia="zh-CN"/>
        </w:rPr>
      </w:pPr>
      <w:r w:rsidRPr="00200BAD">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14:paraId="3AB98525" w14:textId="77777777" w:rsidR="005903DD" w:rsidRDefault="005903DD" w:rsidP="0062330C">
      <w:pPr>
        <w:rPr>
          <w:noProof/>
          <w:lang w:eastAsia="zh-CN"/>
        </w:rPr>
      </w:pPr>
    </w:p>
    <w:p w14:paraId="7EA3B1CD" w14:textId="77777777" w:rsidR="00730A67" w:rsidRPr="000E2690" w:rsidRDefault="00730A67" w:rsidP="0062330C">
      <w:pPr>
        <w:rPr>
          <w:noProof/>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C5C20" w14:paraId="6E7FB7EA" w14:textId="77777777" w:rsidTr="000E58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D6FA0FB" w14:textId="77777777" w:rsidR="004C5C20" w:rsidRDefault="004C5C20" w:rsidP="004C5C20">
            <w:pPr>
              <w:spacing w:before="100" w:after="100"/>
              <w:jc w:val="center"/>
              <w:rPr>
                <w:rFonts w:ascii="Arial" w:hAnsi="Arial" w:cs="Arial"/>
                <w:noProof/>
                <w:sz w:val="24"/>
              </w:rPr>
            </w:pPr>
            <w:r>
              <w:rPr>
                <w:rFonts w:ascii="Arial" w:hAnsi="Arial" w:cs="Arial"/>
                <w:noProof/>
                <w:sz w:val="24"/>
              </w:rPr>
              <w:t>End of the change</w:t>
            </w:r>
          </w:p>
        </w:tc>
      </w:tr>
    </w:tbl>
    <w:p w14:paraId="34BF7A3A" w14:textId="77777777" w:rsidR="0062330C" w:rsidRPr="000E2690" w:rsidRDefault="0062330C" w:rsidP="00A71C15">
      <w:pPr>
        <w:pStyle w:val="Heading8"/>
      </w:pPr>
      <w:r w:rsidRPr="000E2690">
        <w:br w:type="page"/>
      </w:r>
    </w:p>
    <w:p w14:paraId="30C0E467" w14:textId="77777777" w:rsidR="001E41F3" w:rsidRDefault="001E41F3">
      <w:pPr>
        <w:rPr>
          <w:noProof/>
        </w:rPr>
      </w:pPr>
    </w:p>
    <w:sectPr w:rsidR="001E41F3">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7106260" w14:textId="77777777" w:rsidR="00F57804" w:rsidRDefault="00F57804">
      <w:r>
        <w:separator/>
      </w:r>
    </w:p>
  </w:endnote>
  <w:endnote w:type="continuationSeparator" w:id="0">
    <w:p w14:paraId="6EE761BD" w14:textId="77777777" w:rsidR="00F57804" w:rsidRDefault="00F578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Lucida Grande">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6EBE70" w14:textId="77777777" w:rsidR="00DE7E48" w:rsidRDefault="00DE7E4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B7E4EC" w14:textId="77777777" w:rsidR="00F57804" w:rsidRDefault="00F57804">
      <w:r>
        <w:separator/>
      </w:r>
    </w:p>
  </w:footnote>
  <w:footnote w:type="continuationSeparator" w:id="0">
    <w:p w14:paraId="52D2F0CA" w14:textId="77777777" w:rsidR="00F57804" w:rsidRDefault="00F5780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1D1283" w14:textId="77777777" w:rsidR="00DE7E48" w:rsidRDefault="00DE7E4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DE1586" w14:textId="77777777" w:rsidR="00DE7E48" w:rsidRDefault="00DE7E48">
    <w:pPr>
      <w:pStyle w:val="Header"/>
      <w:framePr w:wrap="auto" w:vAnchor="text" w:hAnchor="margin" w:xAlign="center" w:y="1"/>
      <w:widowControl/>
    </w:pPr>
  </w:p>
  <w:p w14:paraId="7BECB91A" w14:textId="77777777" w:rsidR="00DE7E48" w:rsidRDefault="00DE7E4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16172533"/>
    <w:multiLevelType w:val="hybridMultilevel"/>
    <w:tmpl w:val="E18EBE58"/>
    <w:lvl w:ilvl="0" w:tplc="B3B6EEDA">
      <w:start w:val="1"/>
      <w:numFmt w:val="bullet"/>
      <w:lvlText w:val=""/>
      <w:lvlJc w:val="left"/>
      <w:pPr>
        <w:ind w:left="420" w:hanging="420"/>
      </w:pPr>
      <w:rPr>
        <w:rFonts w:ascii="Symbol" w:hAnsi="Symbol" w:hint="default"/>
        <w:lang w:val="x-none"/>
      </w:rPr>
    </w:lvl>
    <w:lvl w:ilvl="1" w:tplc="94B4423C">
      <w:start w:val="1"/>
      <w:numFmt w:val="bullet"/>
      <w:lvlText w:val="o"/>
      <w:lvlJc w:val="left"/>
      <w:pPr>
        <w:ind w:left="840" w:hanging="420"/>
      </w:pPr>
      <w:rPr>
        <w:rFonts w:ascii="Courier New" w:hAnsi="Courier New" w:cs="Courier New" w:hint="default"/>
      </w:rPr>
    </w:lvl>
    <w:lvl w:ilvl="2" w:tplc="041D0005">
      <w:start w:val="1"/>
      <w:numFmt w:val="bullet"/>
      <w:lvlText w:val=""/>
      <w:lvlJc w:val="left"/>
      <w:pPr>
        <w:ind w:left="1260" w:hanging="420"/>
      </w:pPr>
      <w:rPr>
        <w:rFonts w:ascii="Wingdings" w:hAnsi="Wingdings" w:hint="default"/>
      </w:rPr>
    </w:lvl>
    <w:lvl w:ilvl="3" w:tplc="EB06F990">
      <w:start w:val="1"/>
      <w:numFmt w:val="bullet"/>
      <w:lvlText w:val="-"/>
      <w:lvlJc w:val="left"/>
      <w:pPr>
        <w:ind w:left="1680" w:hanging="420"/>
      </w:pPr>
      <w:rPr>
        <w:rFonts w:ascii="Times New Roman" w:eastAsia="SimSun" w:hAnsi="Times New Roman" w:cs="Times New Roman" w:hint="default"/>
      </w:rPr>
    </w:lvl>
    <w:lvl w:ilvl="4" w:tplc="C4F69084">
      <w:start w:val="1"/>
      <w:numFmt w:val="bullet"/>
      <w:lvlText w:val="­"/>
      <w:lvlJc w:val="left"/>
      <w:pPr>
        <w:ind w:left="2100" w:hanging="420"/>
      </w:pPr>
      <w:rPr>
        <w:rFonts w:ascii="SimSun" w:eastAsia="SimSun" w:hAnsi="SimSun" w:hint="eastAsia"/>
      </w:rPr>
    </w:lvl>
    <w:lvl w:ilvl="5" w:tplc="C0A88D1C">
      <w:start w:val="1"/>
      <w:numFmt w:val="bullet"/>
      <w:lvlText w:val="-"/>
      <w:lvlJc w:val="left"/>
      <w:pPr>
        <w:ind w:left="2520" w:hanging="420"/>
      </w:pPr>
      <w:rPr>
        <w:rFonts w:ascii="Lucida Grande" w:hAnsi="Lucida Grande"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9"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4"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6"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7"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6E702F"/>
    <w:multiLevelType w:val="hybridMultilevel"/>
    <w:tmpl w:val="1BA27842"/>
    <w:lvl w:ilvl="0" w:tplc="B3683824">
      <w:start w:val="1"/>
      <w:numFmt w:val="decimal"/>
      <w:lvlText w:val="%1."/>
      <w:lvlJc w:val="left"/>
      <w:pPr>
        <w:ind w:left="460" w:hanging="360"/>
      </w:pPr>
      <w:rPr>
        <w:rFonts w:hint="default"/>
      </w:rPr>
    </w:lvl>
    <w:lvl w:ilvl="1" w:tplc="04090019">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1" w15:restartNumberingAfterBreak="0">
    <w:nsid w:val="537E476B"/>
    <w:multiLevelType w:val="hybridMultilevel"/>
    <w:tmpl w:val="2CA8A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3"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65775D02"/>
    <w:multiLevelType w:val="hybridMultilevel"/>
    <w:tmpl w:val="988E20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6"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7B397F09"/>
    <w:multiLevelType w:val="hybridMultilevel"/>
    <w:tmpl w:val="4E3E13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30"/>
  </w:num>
  <w:num w:numId="2">
    <w:abstractNumId w:val="17"/>
  </w:num>
  <w:num w:numId="3">
    <w:abstractNumId w:val="11"/>
  </w:num>
  <w:num w:numId="4">
    <w:abstractNumId w:val="25"/>
  </w:num>
  <w:num w:numId="5">
    <w:abstractNumId w:val="12"/>
  </w:num>
  <w:num w:numId="6">
    <w:abstractNumId w:val="22"/>
  </w:num>
  <w:num w:numId="7">
    <w:abstractNumId w:val="9"/>
  </w:num>
  <w:num w:numId="8">
    <w:abstractNumId w:val="2"/>
  </w:num>
  <w:num w:numId="9">
    <w:abstractNumId w:val="1"/>
  </w:num>
  <w:num w:numId="10">
    <w:abstractNumId w:val="0"/>
  </w:num>
  <w:num w:numId="11">
    <w:abstractNumId w:val="31"/>
  </w:num>
  <w:num w:numId="12">
    <w:abstractNumId w:val="4"/>
  </w:num>
  <w:num w:numId="1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3"/>
  </w:num>
  <w:num w:numId="15">
    <w:abstractNumId w:val="14"/>
  </w:num>
  <w:num w:numId="16">
    <w:abstractNumId w:val="28"/>
  </w:num>
  <w:num w:numId="17">
    <w:abstractNumId w:val="8"/>
  </w:num>
  <w:num w:numId="18">
    <w:abstractNumId w:val="15"/>
  </w:num>
  <w:num w:numId="19">
    <w:abstractNumId w:val="26"/>
  </w:num>
  <w:num w:numId="20">
    <w:abstractNumId w:val="6"/>
  </w:num>
  <w:num w:numId="21">
    <w:abstractNumId w:val="10"/>
  </w:num>
  <w:num w:numId="22">
    <w:abstractNumId w:val="16"/>
  </w:num>
  <w:num w:numId="23">
    <w:abstractNumId w:val="5"/>
  </w:num>
  <w:num w:numId="24">
    <w:abstractNumId w:val="19"/>
  </w:num>
  <w:num w:numId="25">
    <w:abstractNumId w:val="18"/>
  </w:num>
  <w:num w:numId="26">
    <w:abstractNumId w:val="13"/>
  </w:num>
  <w:num w:numId="27">
    <w:abstractNumId w:val="3"/>
  </w:num>
  <w:num w:numId="28">
    <w:abstractNumId w:val="20"/>
  </w:num>
  <w:num w:numId="29">
    <w:abstractNumId w:val="27"/>
  </w:num>
  <w:num w:numId="30">
    <w:abstractNumId w:val="7"/>
  </w:num>
  <w:num w:numId="31">
    <w:abstractNumId w:val="21"/>
  </w:num>
  <w:num w:numId="32">
    <w:abstractNumId w:val="24"/>
  </w:num>
  <w:num w:numId="33">
    <w:abstractNumId w:val="2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110e_v2">
    <w15:presenceInfo w15:providerId="None" w15:userId="Intel-110e_v2"/>
  </w15:person>
  <w15:person w15:author="Intel-110e_v1">
    <w15:presenceInfo w15:providerId="None" w15:userId="Intel-110e_v1"/>
  </w15:person>
  <w15:person w15:author="Intel-v2">
    <w15:presenceInfo w15:providerId="None" w15:userId="Intel-v2"/>
  </w15:person>
  <w15:person w15:author="Intel-v3">
    <w15:presenceInfo w15:providerId="None" w15:userId="Intel-v3"/>
  </w15:person>
  <w15:person w15:author="Intel-v1">
    <w15:presenceInfo w15:providerId="None" w15:userId="Intel-v1"/>
  </w15:person>
  <w15:person w15:author="QC-RAN2-109bis-e">
    <w15:presenceInfo w15:providerId="None" w15:userId="QC-RAN2-109bis-e"/>
  </w15:person>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7B44"/>
    <w:rsid w:val="00012EF8"/>
    <w:rsid w:val="00013D3D"/>
    <w:rsid w:val="00014266"/>
    <w:rsid w:val="00022E4A"/>
    <w:rsid w:val="000269EE"/>
    <w:rsid w:val="00044238"/>
    <w:rsid w:val="00050E62"/>
    <w:rsid w:val="000544D8"/>
    <w:rsid w:val="000559E1"/>
    <w:rsid w:val="00056E4E"/>
    <w:rsid w:val="00065743"/>
    <w:rsid w:val="000730C5"/>
    <w:rsid w:val="000736AB"/>
    <w:rsid w:val="00077780"/>
    <w:rsid w:val="00080945"/>
    <w:rsid w:val="0008213A"/>
    <w:rsid w:val="00085A12"/>
    <w:rsid w:val="00086EF4"/>
    <w:rsid w:val="00090819"/>
    <w:rsid w:val="00095EC4"/>
    <w:rsid w:val="00097122"/>
    <w:rsid w:val="000A008F"/>
    <w:rsid w:val="000A375D"/>
    <w:rsid w:val="000A6394"/>
    <w:rsid w:val="000B7FED"/>
    <w:rsid w:val="000C038A"/>
    <w:rsid w:val="000C0F94"/>
    <w:rsid w:val="000C1D46"/>
    <w:rsid w:val="000C231A"/>
    <w:rsid w:val="000C2790"/>
    <w:rsid w:val="000C49CF"/>
    <w:rsid w:val="000C4C95"/>
    <w:rsid w:val="000C6598"/>
    <w:rsid w:val="000C680C"/>
    <w:rsid w:val="000D0FFC"/>
    <w:rsid w:val="000E583C"/>
    <w:rsid w:val="0010065E"/>
    <w:rsid w:val="0010091D"/>
    <w:rsid w:val="00105687"/>
    <w:rsid w:val="00112084"/>
    <w:rsid w:val="00115B4A"/>
    <w:rsid w:val="00116A89"/>
    <w:rsid w:val="00116E87"/>
    <w:rsid w:val="001221CB"/>
    <w:rsid w:val="00124BD4"/>
    <w:rsid w:val="001263C9"/>
    <w:rsid w:val="0013249B"/>
    <w:rsid w:val="00133AB2"/>
    <w:rsid w:val="001343D0"/>
    <w:rsid w:val="00141445"/>
    <w:rsid w:val="00141C0D"/>
    <w:rsid w:val="00145D43"/>
    <w:rsid w:val="00147AAD"/>
    <w:rsid w:val="00152D05"/>
    <w:rsid w:val="001539F2"/>
    <w:rsid w:val="00156589"/>
    <w:rsid w:val="00157B9D"/>
    <w:rsid w:val="00161744"/>
    <w:rsid w:val="00162E04"/>
    <w:rsid w:val="00166E7B"/>
    <w:rsid w:val="0016785A"/>
    <w:rsid w:val="00167BE2"/>
    <w:rsid w:val="00172418"/>
    <w:rsid w:val="00172A6A"/>
    <w:rsid w:val="00173FDF"/>
    <w:rsid w:val="00177A91"/>
    <w:rsid w:val="00184DC0"/>
    <w:rsid w:val="00192C46"/>
    <w:rsid w:val="001A08B3"/>
    <w:rsid w:val="001A7A1E"/>
    <w:rsid w:val="001A7B60"/>
    <w:rsid w:val="001B52F0"/>
    <w:rsid w:val="001B7A65"/>
    <w:rsid w:val="001C7B4B"/>
    <w:rsid w:val="001D5B49"/>
    <w:rsid w:val="001D63B6"/>
    <w:rsid w:val="001D6D09"/>
    <w:rsid w:val="001E27C8"/>
    <w:rsid w:val="001E3B1E"/>
    <w:rsid w:val="001E41F3"/>
    <w:rsid w:val="002067C1"/>
    <w:rsid w:val="00207622"/>
    <w:rsid w:val="00207948"/>
    <w:rsid w:val="00212986"/>
    <w:rsid w:val="00216FB2"/>
    <w:rsid w:val="0021784E"/>
    <w:rsid w:val="00222525"/>
    <w:rsid w:val="00223913"/>
    <w:rsid w:val="002315A5"/>
    <w:rsid w:val="00233439"/>
    <w:rsid w:val="00234A3C"/>
    <w:rsid w:val="00243E59"/>
    <w:rsid w:val="00247588"/>
    <w:rsid w:val="0025417E"/>
    <w:rsid w:val="0026004D"/>
    <w:rsid w:val="002631B0"/>
    <w:rsid w:val="002640DD"/>
    <w:rsid w:val="00266D3D"/>
    <w:rsid w:val="002705A3"/>
    <w:rsid w:val="00271C7C"/>
    <w:rsid w:val="00273CCC"/>
    <w:rsid w:val="00274C4C"/>
    <w:rsid w:val="00275D12"/>
    <w:rsid w:val="0027748E"/>
    <w:rsid w:val="00282CE7"/>
    <w:rsid w:val="00284FEB"/>
    <w:rsid w:val="00285BED"/>
    <w:rsid w:val="002860C4"/>
    <w:rsid w:val="00287AD6"/>
    <w:rsid w:val="00292741"/>
    <w:rsid w:val="00295AF3"/>
    <w:rsid w:val="00297AFA"/>
    <w:rsid w:val="002A0A97"/>
    <w:rsid w:val="002A0B5D"/>
    <w:rsid w:val="002A44AB"/>
    <w:rsid w:val="002A5D8E"/>
    <w:rsid w:val="002B44BF"/>
    <w:rsid w:val="002B5741"/>
    <w:rsid w:val="002C23B4"/>
    <w:rsid w:val="002C6987"/>
    <w:rsid w:val="002C782C"/>
    <w:rsid w:val="002D40DF"/>
    <w:rsid w:val="002D502E"/>
    <w:rsid w:val="002D7B74"/>
    <w:rsid w:val="002E0C2F"/>
    <w:rsid w:val="002E6CE4"/>
    <w:rsid w:val="002F04C5"/>
    <w:rsid w:val="002F0901"/>
    <w:rsid w:val="00301518"/>
    <w:rsid w:val="00305409"/>
    <w:rsid w:val="00310AA4"/>
    <w:rsid w:val="00316228"/>
    <w:rsid w:val="00332983"/>
    <w:rsid w:val="0033597E"/>
    <w:rsid w:val="00341520"/>
    <w:rsid w:val="00343AF7"/>
    <w:rsid w:val="00344119"/>
    <w:rsid w:val="00352158"/>
    <w:rsid w:val="0035730A"/>
    <w:rsid w:val="003603B6"/>
    <w:rsid w:val="003609EF"/>
    <w:rsid w:val="0036231A"/>
    <w:rsid w:val="00366915"/>
    <w:rsid w:val="00373DBD"/>
    <w:rsid w:val="003743E8"/>
    <w:rsid w:val="00374DD4"/>
    <w:rsid w:val="0039403B"/>
    <w:rsid w:val="00395CB9"/>
    <w:rsid w:val="0039646B"/>
    <w:rsid w:val="00397C65"/>
    <w:rsid w:val="003A6379"/>
    <w:rsid w:val="003B4915"/>
    <w:rsid w:val="003C5CEE"/>
    <w:rsid w:val="003C75D9"/>
    <w:rsid w:val="003E1A36"/>
    <w:rsid w:val="003E271D"/>
    <w:rsid w:val="003E6ABE"/>
    <w:rsid w:val="003F01AB"/>
    <w:rsid w:val="003F5336"/>
    <w:rsid w:val="0040128C"/>
    <w:rsid w:val="0040276B"/>
    <w:rsid w:val="00410371"/>
    <w:rsid w:val="004159FE"/>
    <w:rsid w:val="00415C39"/>
    <w:rsid w:val="00421ADD"/>
    <w:rsid w:val="00421B7A"/>
    <w:rsid w:val="00422654"/>
    <w:rsid w:val="004242F1"/>
    <w:rsid w:val="0042545A"/>
    <w:rsid w:val="0043070A"/>
    <w:rsid w:val="004337D8"/>
    <w:rsid w:val="00435859"/>
    <w:rsid w:val="00436453"/>
    <w:rsid w:val="0044019C"/>
    <w:rsid w:val="0044555C"/>
    <w:rsid w:val="00447391"/>
    <w:rsid w:val="004526E7"/>
    <w:rsid w:val="00453249"/>
    <w:rsid w:val="00457000"/>
    <w:rsid w:val="00465205"/>
    <w:rsid w:val="00467EFD"/>
    <w:rsid w:val="0047079F"/>
    <w:rsid w:val="00476BC0"/>
    <w:rsid w:val="0049336A"/>
    <w:rsid w:val="00495AF9"/>
    <w:rsid w:val="00496E5A"/>
    <w:rsid w:val="004A0C4B"/>
    <w:rsid w:val="004A1062"/>
    <w:rsid w:val="004A2FCF"/>
    <w:rsid w:val="004B75B7"/>
    <w:rsid w:val="004C3C8B"/>
    <w:rsid w:val="004C4B89"/>
    <w:rsid w:val="004C5C20"/>
    <w:rsid w:val="004E12CB"/>
    <w:rsid w:val="004E2CA9"/>
    <w:rsid w:val="004E33E9"/>
    <w:rsid w:val="004E3858"/>
    <w:rsid w:val="004E4256"/>
    <w:rsid w:val="004F2A16"/>
    <w:rsid w:val="004F6961"/>
    <w:rsid w:val="00506C22"/>
    <w:rsid w:val="005103B6"/>
    <w:rsid w:val="0051580D"/>
    <w:rsid w:val="005247EB"/>
    <w:rsid w:val="0052743F"/>
    <w:rsid w:val="005312DC"/>
    <w:rsid w:val="00534200"/>
    <w:rsid w:val="00540E83"/>
    <w:rsid w:val="00542087"/>
    <w:rsid w:val="00542501"/>
    <w:rsid w:val="00543575"/>
    <w:rsid w:val="00543BD1"/>
    <w:rsid w:val="00545E11"/>
    <w:rsid w:val="00547111"/>
    <w:rsid w:val="005535CA"/>
    <w:rsid w:val="005540F9"/>
    <w:rsid w:val="00562486"/>
    <w:rsid w:val="00563420"/>
    <w:rsid w:val="0056390F"/>
    <w:rsid w:val="00563F3A"/>
    <w:rsid w:val="00564A34"/>
    <w:rsid w:val="00566376"/>
    <w:rsid w:val="00566E11"/>
    <w:rsid w:val="00571097"/>
    <w:rsid w:val="00575699"/>
    <w:rsid w:val="00581FBD"/>
    <w:rsid w:val="00581FCE"/>
    <w:rsid w:val="00582C06"/>
    <w:rsid w:val="00587CCC"/>
    <w:rsid w:val="005903DD"/>
    <w:rsid w:val="00592856"/>
    <w:rsid w:val="00592D74"/>
    <w:rsid w:val="00595E82"/>
    <w:rsid w:val="005A417F"/>
    <w:rsid w:val="005A515E"/>
    <w:rsid w:val="005A72A8"/>
    <w:rsid w:val="005A779A"/>
    <w:rsid w:val="005B35DE"/>
    <w:rsid w:val="005B6F02"/>
    <w:rsid w:val="005C1F1C"/>
    <w:rsid w:val="005C39C2"/>
    <w:rsid w:val="005C755D"/>
    <w:rsid w:val="005D6201"/>
    <w:rsid w:val="005E2C44"/>
    <w:rsid w:val="005E4792"/>
    <w:rsid w:val="005F0A24"/>
    <w:rsid w:val="005F0EB8"/>
    <w:rsid w:val="005F0F16"/>
    <w:rsid w:val="00602CFA"/>
    <w:rsid w:val="0060414B"/>
    <w:rsid w:val="00605E17"/>
    <w:rsid w:val="00610B2B"/>
    <w:rsid w:val="006112D3"/>
    <w:rsid w:val="00614D58"/>
    <w:rsid w:val="00620F65"/>
    <w:rsid w:val="00621188"/>
    <w:rsid w:val="00622B05"/>
    <w:rsid w:val="0062330C"/>
    <w:rsid w:val="006257ED"/>
    <w:rsid w:val="006329F5"/>
    <w:rsid w:val="00635D8B"/>
    <w:rsid w:val="00642855"/>
    <w:rsid w:val="00642F46"/>
    <w:rsid w:val="00644CB6"/>
    <w:rsid w:val="00653F07"/>
    <w:rsid w:val="00654750"/>
    <w:rsid w:val="00654F79"/>
    <w:rsid w:val="0065732F"/>
    <w:rsid w:val="00662B8B"/>
    <w:rsid w:val="00663982"/>
    <w:rsid w:val="0066611F"/>
    <w:rsid w:val="00666173"/>
    <w:rsid w:val="006668BD"/>
    <w:rsid w:val="006701C0"/>
    <w:rsid w:val="00670AFD"/>
    <w:rsid w:val="006725F7"/>
    <w:rsid w:val="006756A4"/>
    <w:rsid w:val="00675E70"/>
    <w:rsid w:val="0069066A"/>
    <w:rsid w:val="00690E82"/>
    <w:rsid w:val="00692235"/>
    <w:rsid w:val="00695808"/>
    <w:rsid w:val="00695A3F"/>
    <w:rsid w:val="006A1A8A"/>
    <w:rsid w:val="006A58ED"/>
    <w:rsid w:val="006B00EC"/>
    <w:rsid w:val="006B1763"/>
    <w:rsid w:val="006B2A1C"/>
    <w:rsid w:val="006B46FB"/>
    <w:rsid w:val="006B4B59"/>
    <w:rsid w:val="006B795A"/>
    <w:rsid w:val="006C1706"/>
    <w:rsid w:val="006C1E7B"/>
    <w:rsid w:val="006C3CFF"/>
    <w:rsid w:val="006D4A54"/>
    <w:rsid w:val="006D5A0A"/>
    <w:rsid w:val="006D6251"/>
    <w:rsid w:val="006D6FE5"/>
    <w:rsid w:val="006D75BC"/>
    <w:rsid w:val="006E0CF6"/>
    <w:rsid w:val="006E1D71"/>
    <w:rsid w:val="006E21FB"/>
    <w:rsid w:val="006E55D2"/>
    <w:rsid w:val="006E5856"/>
    <w:rsid w:val="006E9CBD"/>
    <w:rsid w:val="0070447F"/>
    <w:rsid w:val="007045DB"/>
    <w:rsid w:val="007065B6"/>
    <w:rsid w:val="00707E97"/>
    <w:rsid w:val="0071035C"/>
    <w:rsid w:val="00714DEB"/>
    <w:rsid w:val="00715E4A"/>
    <w:rsid w:val="00717412"/>
    <w:rsid w:val="007306B1"/>
    <w:rsid w:val="00730A67"/>
    <w:rsid w:val="007320B7"/>
    <w:rsid w:val="00740D34"/>
    <w:rsid w:val="00741096"/>
    <w:rsid w:val="00741407"/>
    <w:rsid w:val="00741801"/>
    <w:rsid w:val="00741D53"/>
    <w:rsid w:val="007535E2"/>
    <w:rsid w:val="00753B33"/>
    <w:rsid w:val="007574AC"/>
    <w:rsid w:val="00773879"/>
    <w:rsid w:val="00774510"/>
    <w:rsid w:val="00775B0A"/>
    <w:rsid w:val="007760BF"/>
    <w:rsid w:val="007806A6"/>
    <w:rsid w:val="0079034D"/>
    <w:rsid w:val="00790ACC"/>
    <w:rsid w:val="00792342"/>
    <w:rsid w:val="00794E28"/>
    <w:rsid w:val="007977A8"/>
    <w:rsid w:val="007A0BF1"/>
    <w:rsid w:val="007A3BA1"/>
    <w:rsid w:val="007A46B6"/>
    <w:rsid w:val="007A67CF"/>
    <w:rsid w:val="007A79FF"/>
    <w:rsid w:val="007B0E90"/>
    <w:rsid w:val="007B512A"/>
    <w:rsid w:val="007B6608"/>
    <w:rsid w:val="007C0D76"/>
    <w:rsid w:val="007C1229"/>
    <w:rsid w:val="007C2097"/>
    <w:rsid w:val="007C763F"/>
    <w:rsid w:val="007D1362"/>
    <w:rsid w:val="007D272E"/>
    <w:rsid w:val="007D3DD1"/>
    <w:rsid w:val="007D68F9"/>
    <w:rsid w:val="007D6A07"/>
    <w:rsid w:val="007E0641"/>
    <w:rsid w:val="007E3EB9"/>
    <w:rsid w:val="007E7FB0"/>
    <w:rsid w:val="007F01B6"/>
    <w:rsid w:val="007F2CCB"/>
    <w:rsid w:val="007F7259"/>
    <w:rsid w:val="007F7FDD"/>
    <w:rsid w:val="00801DCF"/>
    <w:rsid w:val="00801EA3"/>
    <w:rsid w:val="008040A8"/>
    <w:rsid w:val="008048DD"/>
    <w:rsid w:val="008057DC"/>
    <w:rsid w:val="00806F35"/>
    <w:rsid w:val="00814FC5"/>
    <w:rsid w:val="008160C2"/>
    <w:rsid w:val="00816210"/>
    <w:rsid w:val="008279FA"/>
    <w:rsid w:val="00833925"/>
    <w:rsid w:val="008440ED"/>
    <w:rsid w:val="00852B96"/>
    <w:rsid w:val="00854721"/>
    <w:rsid w:val="00854CAB"/>
    <w:rsid w:val="008552E3"/>
    <w:rsid w:val="00856BE9"/>
    <w:rsid w:val="00860F51"/>
    <w:rsid w:val="0086155F"/>
    <w:rsid w:val="008621E0"/>
    <w:rsid w:val="008626E7"/>
    <w:rsid w:val="008640EA"/>
    <w:rsid w:val="00866EF5"/>
    <w:rsid w:val="00866F9A"/>
    <w:rsid w:val="00867A4C"/>
    <w:rsid w:val="00870D21"/>
    <w:rsid w:val="00870EE7"/>
    <w:rsid w:val="008736D7"/>
    <w:rsid w:val="0087573E"/>
    <w:rsid w:val="008806CF"/>
    <w:rsid w:val="008863B9"/>
    <w:rsid w:val="008908E1"/>
    <w:rsid w:val="0089462B"/>
    <w:rsid w:val="008A45A6"/>
    <w:rsid w:val="008B14E6"/>
    <w:rsid w:val="008B2714"/>
    <w:rsid w:val="008B75F3"/>
    <w:rsid w:val="008C14C7"/>
    <w:rsid w:val="008C45B7"/>
    <w:rsid w:val="008C7112"/>
    <w:rsid w:val="008D2207"/>
    <w:rsid w:val="008D4950"/>
    <w:rsid w:val="008E2E57"/>
    <w:rsid w:val="008E3F8A"/>
    <w:rsid w:val="008E7367"/>
    <w:rsid w:val="008F686C"/>
    <w:rsid w:val="00902DF5"/>
    <w:rsid w:val="00904297"/>
    <w:rsid w:val="009073B7"/>
    <w:rsid w:val="00907D33"/>
    <w:rsid w:val="0091034E"/>
    <w:rsid w:val="009111F0"/>
    <w:rsid w:val="009148DE"/>
    <w:rsid w:val="0091647C"/>
    <w:rsid w:val="00916D62"/>
    <w:rsid w:val="0091724D"/>
    <w:rsid w:val="00921106"/>
    <w:rsid w:val="009231E5"/>
    <w:rsid w:val="00923E63"/>
    <w:rsid w:val="00924813"/>
    <w:rsid w:val="00924BB1"/>
    <w:rsid w:val="009303B6"/>
    <w:rsid w:val="00930D6E"/>
    <w:rsid w:val="00933746"/>
    <w:rsid w:val="00933C34"/>
    <w:rsid w:val="009369EC"/>
    <w:rsid w:val="00941E30"/>
    <w:rsid w:val="00943B60"/>
    <w:rsid w:val="0094711A"/>
    <w:rsid w:val="00951BE6"/>
    <w:rsid w:val="00954522"/>
    <w:rsid w:val="009561C6"/>
    <w:rsid w:val="009579AF"/>
    <w:rsid w:val="00965A34"/>
    <w:rsid w:val="0096686E"/>
    <w:rsid w:val="00971F0D"/>
    <w:rsid w:val="009772C1"/>
    <w:rsid w:val="009777D9"/>
    <w:rsid w:val="0098239B"/>
    <w:rsid w:val="00983D8B"/>
    <w:rsid w:val="00986007"/>
    <w:rsid w:val="00986B9E"/>
    <w:rsid w:val="00991B88"/>
    <w:rsid w:val="009925BB"/>
    <w:rsid w:val="00994850"/>
    <w:rsid w:val="009A028C"/>
    <w:rsid w:val="009A3D18"/>
    <w:rsid w:val="009A5753"/>
    <w:rsid w:val="009A579D"/>
    <w:rsid w:val="009A6F59"/>
    <w:rsid w:val="009B02B2"/>
    <w:rsid w:val="009B038F"/>
    <w:rsid w:val="009B05EB"/>
    <w:rsid w:val="009B3B09"/>
    <w:rsid w:val="009B6C61"/>
    <w:rsid w:val="009B7A81"/>
    <w:rsid w:val="009C0481"/>
    <w:rsid w:val="009C09C0"/>
    <w:rsid w:val="009D69FD"/>
    <w:rsid w:val="009D7F3C"/>
    <w:rsid w:val="009E04EA"/>
    <w:rsid w:val="009E3297"/>
    <w:rsid w:val="009E70F9"/>
    <w:rsid w:val="009F12A1"/>
    <w:rsid w:val="009F2AC5"/>
    <w:rsid w:val="009F4BF7"/>
    <w:rsid w:val="009F4CF3"/>
    <w:rsid w:val="009F5D4B"/>
    <w:rsid w:val="009F734F"/>
    <w:rsid w:val="009F78BB"/>
    <w:rsid w:val="00A01715"/>
    <w:rsid w:val="00A04FC8"/>
    <w:rsid w:val="00A1499D"/>
    <w:rsid w:val="00A165F7"/>
    <w:rsid w:val="00A1725F"/>
    <w:rsid w:val="00A17E16"/>
    <w:rsid w:val="00A21D0F"/>
    <w:rsid w:val="00A246B6"/>
    <w:rsid w:val="00A256A7"/>
    <w:rsid w:val="00A26F9F"/>
    <w:rsid w:val="00A31A61"/>
    <w:rsid w:val="00A32CB4"/>
    <w:rsid w:val="00A41DF7"/>
    <w:rsid w:val="00A41F87"/>
    <w:rsid w:val="00A45033"/>
    <w:rsid w:val="00A47E70"/>
    <w:rsid w:val="00A50CF0"/>
    <w:rsid w:val="00A517C8"/>
    <w:rsid w:val="00A55C94"/>
    <w:rsid w:val="00A620BC"/>
    <w:rsid w:val="00A65338"/>
    <w:rsid w:val="00A674B6"/>
    <w:rsid w:val="00A67BB3"/>
    <w:rsid w:val="00A7179F"/>
    <w:rsid w:val="00A71C15"/>
    <w:rsid w:val="00A75CEA"/>
    <w:rsid w:val="00A7671C"/>
    <w:rsid w:val="00A81205"/>
    <w:rsid w:val="00A81E79"/>
    <w:rsid w:val="00A8681F"/>
    <w:rsid w:val="00A87431"/>
    <w:rsid w:val="00A877D4"/>
    <w:rsid w:val="00A92D66"/>
    <w:rsid w:val="00A95937"/>
    <w:rsid w:val="00A95A1A"/>
    <w:rsid w:val="00A97E7B"/>
    <w:rsid w:val="00AA18A4"/>
    <w:rsid w:val="00AA2CBC"/>
    <w:rsid w:val="00AA7C1B"/>
    <w:rsid w:val="00AB1475"/>
    <w:rsid w:val="00AB2375"/>
    <w:rsid w:val="00AB436E"/>
    <w:rsid w:val="00AB62C9"/>
    <w:rsid w:val="00AB736B"/>
    <w:rsid w:val="00AC0A0D"/>
    <w:rsid w:val="00AC463A"/>
    <w:rsid w:val="00AC5820"/>
    <w:rsid w:val="00AC69D0"/>
    <w:rsid w:val="00AD0779"/>
    <w:rsid w:val="00AD1551"/>
    <w:rsid w:val="00AD1CD8"/>
    <w:rsid w:val="00AD32FA"/>
    <w:rsid w:val="00AD36C7"/>
    <w:rsid w:val="00AD6BB5"/>
    <w:rsid w:val="00AE21FA"/>
    <w:rsid w:val="00AE7AEF"/>
    <w:rsid w:val="00AF016C"/>
    <w:rsid w:val="00AF140B"/>
    <w:rsid w:val="00B0242D"/>
    <w:rsid w:val="00B135FA"/>
    <w:rsid w:val="00B13A69"/>
    <w:rsid w:val="00B238CD"/>
    <w:rsid w:val="00B258BB"/>
    <w:rsid w:val="00B277D0"/>
    <w:rsid w:val="00B303CA"/>
    <w:rsid w:val="00B3372B"/>
    <w:rsid w:val="00B37B41"/>
    <w:rsid w:val="00B403C9"/>
    <w:rsid w:val="00B43383"/>
    <w:rsid w:val="00B54F0E"/>
    <w:rsid w:val="00B559B3"/>
    <w:rsid w:val="00B5702E"/>
    <w:rsid w:val="00B608B8"/>
    <w:rsid w:val="00B61831"/>
    <w:rsid w:val="00B61D78"/>
    <w:rsid w:val="00B64043"/>
    <w:rsid w:val="00B67B97"/>
    <w:rsid w:val="00B80D5D"/>
    <w:rsid w:val="00B8192E"/>
    <w:rsid w:val="00B8308F"/>
    <w:rsid w:val="00B91F59"/>
    <w:rsid w:val="00B968C8"/>
    <w:rsid w:val="00BA041D"/>
    <w:rsid w:val="00BA0B5D"/>
    <w:rsid w:val="00BA1C8D"/>
    <w:rsid w:val="00BA3EC5"/>
    <w:rsid w:val="00BA51D9"/>
    <w:rsid w:val="00BA6F3F"/>
    <w:rsid w:val="00BB5DFC"/>
    <w:rsid w:val="00BC0089"/>
    <w:rsid w:val="00BC30AF"/>
    <w:rsid w:val="00BC544E"/>
    <w:rsid w:val="00BD279D"/>
    <w:rsid w:val="00BD6BB8"/>
    <w:rsid w:val="00BE2339"/>
    <w:rsid w:val="00BE42BE"/>
    <w:rsid w:val="00BE6D1E"/>
    <w:rsid w:val="00BF1AC1"/>
    <w:rsid w:val="00BF3B20"/>
    <w:rsid w:val="00C005F4"/>
    <w:rsid w:val="00C06A7C"/>
    <w:rsid w:val="00C10C66"/>
    <w:rsid w:val="00C15AD0"/>
    <w:rsid w:val="00C1667F"/>
    <w:rsid w:val="00C16F57"/>
    <w:rsid w:val="00C17088"/>
    <w:rsid w:val="00C215BC"/>
    <w:rsid w:val="00C22E75"/>
    <w:rsid w:val="00C2762C"/>
    <w:rsid w:val="00C30A29"/>
    <w:rsid w:val="00C33816"/>
    <w:rsid w:val="00C41B07"/>
    <w:rsid w:val="00C45F04"/>
    <w:rsid w:val="00C52289"/>
    <w:rsid w:val="00C563A6"/>
    <w:rsid w:val="00C56757"/>
    <w:rsid w:val="00C56DE9"/>
    <w:rsid w:val="00C579F5"/>
    <w:rsid w:val="00C62FCF"/>
    <w:rsid w:val="00C635B0"/>
    <w:rsid w:val="00C66BA2"/>
    <w:rsid w:val="00C702FD"/>
    <w:rsid w:val="00C72F4C"/>
    <w:rsid w:val="00C77CE6"/>
    <w:rsid w:val="00C81D8F"/>
    <w:rsid w:val="00C95985"/>
    <w:rsid w:val="00CA0339"/>
    <w:rsid w:val="00CC2C2F"/>
    <w:rsid w:val="00CC4217"/>
    <w:rsid w:val="00CC5026"/>
    <w:rsid w:val="00CC68D0"/>
    <w:rsid w:val="00CC6A4D"/>
    <w:rsid w:val="00CD5EC5"/>
    <w:rsid w:val="00CD771C"/>
    <w:rsid w:val="00CE2F68"/>
    <w:rsid w:val="00CE3605"/>
    <w:rsid w:val="00CE532F"/>
    <w:rsid w:val="00CE5CDF"/>
    <w:rsid w:val="00CF2717"/>
    <w:rsid w:val="00D036E4"/>
    <w:rsid w:val="00D03F9A"/>
    <w:rsid w:val="00D06D51"/>
    <w:rsid w:val="00D116B9"/>
    <w:rsid w:val="00D141E9"/>
    <w:rsid w:val="00D14F1C"/>
    <w:rsid w:val="00D15908"/>
    <w:rsid w:val="00D24991"/>
    <w:rsid w:val="00D262F7"/>
    <w:rsid w:val="00D27190"/>
    <w:rsid w:val="00D364B1"/>
    <w:rsid w:val="00D3730C"/>
    <w:rsid w:val="00D415D1"/>
    <w:rsid w:val="00D50255"/>
    <w:rsid w:val="00D5338E"/>
    <w:rsid w:val="00D617E2"/>
    <w:rsid w:val="00D62F2D"/>
    <w:rsid w:val="00D66520"/>
    <w:rsid w:val="00D66941"/>
    <w:rsid w:val="00D7166A"/>
    <w:rsid w:val="00D748E3"/>
    <w:rsid w:val="00D7650A"/>
    <w:rsid w:val="00D80015"/>
    <w:rsid w:val="00D91B69"/>
    <w:rsid w:val="00D91BAD"/>
    <w:rsid w:val="00D940A9"/>
    <w:rsid w:val="00D94DD9"/>
    <w:rsid w:val="00DA7C98"/>
    <w:rsid w:val="00DB0213"/>
    <w:rsid w:val="00DB60BE"/>
    <w:rsid w:val="00DB63F6"/>
    <w:rsid w:val="00DB6F3B"/>
    <w:rsid w:val="00DC1E0E"/>
    <w:rsid w:val="00DC2F0B"/>
    <w:rsid w:val="00DD01CB"/>
    <w:rsid w:val="00DD454E"/>
    <w:rsid w:val="00DE20E8"/>
    <w:rsid w:val="00DE34CF"/>
    <w:rsid w:val="00DE36DC"/>
    <w:rsid w:val="00DE7E48"/>
    <w:rsid w:val="00DF249A"/>
    <w:rsid w:val="00DF2F25"/>
    <w:rsid w:val="00E00DCB"/>
    <w:rsid w:val="00E02596"/>
    <w:rsid w:val="00E03B79"/>
    <w:rsid w:val="00E12948"/>
    <w:rsid w:val="00E12D2C"/>
    <w:rsid w:val="00E13B3C"/>
    <w:rsid w:val="00E13F3D"/>
    <w:rsid w:val="00E16784"/>
    <w:rsid w:val="00E23E9E"/>
    <w:rsid w:val="00E31A7E"/>
    <w:rsid w:val="00E34898"/>
    <w:rsid w:val="00E36D89"/>
    <w:rsid w:val="00E416D5"/>
    <w:rsid w:val="00E4639A"/>
    <w:rsid w:val="00E502F7"/>
    <w:rsid w:val="00E514DA"/>
    <w:rsid w:val="00E57350"/>
    <w:rsid w:val="00E6137B"/>
    <w:rsid w:val="00E703D2"/>
    <w:rsid w:val="00E70ECA"/>
    <w:rsid w:val="00E76622"/>
    <w:rsid w:val="00E8356B"/>
    <w:rsid w:val="00E84CFA"/>
    <w:rsid w:val="00E87DD8"/>
    <w:rsid w:val="00E93CC2"/>
    <w:rsid w:val="00E93EEA"/>
    <w:rsid w:val="00E940D7"/>
    <w:rsid w:val="00E955F1"/>
    <w:rsid w:val="00E96AFF"/>
    <w:rsid w:val="00EA6A79"/>
    <w:rsid w:val="00EB09B7"/>
    <w:rsid w:val="00EB3562"/>
    <w:rsid w:val="00EB5A81"/>
    <w:rsid w:val="00EC3309"/>
    <w:rsid w:val="00ED5356"/>
    <w:rsid w:val="00ED74FE"/>
    <w:rsid w:val="00EE273E"/>
    <w:rsid w:val="00EE7D7C"/>
    <w:rsid w:val="00EF29B5"/>
    <w:rsid w:val="00F12E76"/>
    <w:rsid w:val="00F1689A"/>
    <w:rsid w:val="00F1689F"/>
    <w:rsid w:val="00F172D3"/>
    <w:rsid w:val="00F25D98"/>
    <w:rsid w:val="00F300FB"/>
    <w:rsid w:val="00F30AB4"/>
    <w:rsid w:val="00F3735D"/>
    <w:rsid w:val="00F413C8"/>
    <w:rsid w:val="00F42930"/>
    <w:rsid w:val="00F518A4"/>
    <w:rsid w:val="00F527DB"/>
    <w:rsid w:val="00F5360E"/>
    <w:rsid w:val="00F54F37"/>
    <w:rsid w:val="00F56118"/>
    <w:rsid w:val="00F57804"/>
    <w:rsid w:val="00F61990"/>
    <w:rsid w:val="00F61EF9"/>
    <w:rsid w:val="00F62384"/>
    <w:rsid w:val="00F70141"/>
    <w:rsid w:val="00F71EDD"/>
    <w:rsid w:val="00F7326B"/>
    <w:rsid w:val="00F74F40"/>
    <w:rsid w:val="00F83C2C"/>
    <w:rsid w:val="00F86183"/>
    <w:rsid w:val="00F879B7"/>
    <w:rsid w:val="00F912E8"/>
    <w:rsid w:val="00F92FE8"/>
    <w:rsid w:val="00F94CDE"/>
    <w:rsid w:val="00F979F1"/>
    <w:rsid w:val="00FA36F0"/>
    <w:rsid w:val="00FB3176"/>
    <w:rsid w:val="00FB4DA6"/>
    <w:rsid w:val="00FB6386"/>
    <w:rsid w:val="00FC00E7"/>
    <w:rsid w:val="00FC20BA"/>
    <w:rsid w:val="00FC4599"/>
    <w:rsid w:val="00FD613A"/>
    <w:rsid w:val="00FE1B5C"/>
    <w:rsid w:val="00FE2D4A"/>
    <w:rsid w:val="00FF1A70"/>
    <w:rsid w:val="00FF22EB"/>
    <w:rsid w:val="00FF58F8"/>
    <w:rsid w:val="19AB72BA"/>
    <w:rsid w:val="31B0D3B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9C08B0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link w:val="B2Car"/>
    <w:qFormat/>
    <w:rsid w:val="000B7FED"/>
  </w:style>
  <w:style w:type="paragraph" w:customStyle="1" w:styleId="B3">
    <w:name w:val="B3"/>
    <w:basedOn w:val="List3"/>
    <w:link w:val="B3Char"/>
    <w:rsid w:val="000B7FED"/>
  </w:style>
  <w:style w:type="paragraph" w:customStyle="1" w:styleId="B4">
    <w:name w:val="B4"/>
    <w:basedOn w:val="List4"/>
    <w:link w:val="B4Char"/>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link w:val="Heading2"/>
    <w:rsid w:val="0062330C"/>
    <w:rPr>
      <w:rFonts w:ascii="Arial" w:hAnsi="Arial"/>
      <w:sz w:val="32"/>
      <w:lang w:val="en-GB" w:eastAsia="en-US"/>
    </w:rPr>
  </w:style>
  <w:style w:type="character" w:customStyle="1" w:styleId="Heading3Char">
    <w:name w:val="Heading 3 Char"/>
    <w:link w:val="Heading3"/>
    <w:rsid w:val="0062330C"/>
    <w:rPr>
      <w:rFonts w:ascii="Arial" w:hAnsi="Arial"/>
      <w:sz w:val="28"/>
      <w:lang w:val="en-GB" w:eastAsia="en-US"/>
    </w:rPr>
  </w:style>
  <w:style w:type="character" w:customStyle="1" w:styleId="H6Char">
    <w:name w:val="H6 Char"/>
    <w:link w:val="H6"/>
    <w:rsid w:val="0062330C"/>
    <w:rPr>
      <w:rFonts w:ascii="Arial" w:hAnsi="Arial"/>
      <w:lang w:val="en-GB" w:eastAsia="en-US"/>
    </w:rPr>
  </w:style>
  <w:style w:type="character" w:customStyle="1" w:styleId="BalloonTextChar">
    <w:name w:val="Balloon Text Char"/>
    <w:link w:val="BalloonText"/>
    <w:rsid w:val="0062330C"/>
    <w:rPr>
      <w:rFonts w:ascii="Tahoma" w:hAnsi="Tahoma" w:cs="Tahoma"/>
      <w:sz w:val="16"/>
      <w:szCs w:val="16"/>
      <w:lang w:val="en-GB" w:eastAsia="en-US"/>
    </w:rPr>
  </w:style>
  <w:style w:type="character" w:customStyle="1" w:styleId="TALChar">
    <w:name w:val="TAL Char"/>
    <w:link w:val="TAL"/>
    <w:rsid w:val="0062330C"/>
    <w:rPr>
      <w:rFonts w:ascii="Arial" w:hAnsi="Arial"/>
      <w:sz w:val="18"/>
      <w:lang w:val="en-GB" w:eastAsia="en-US"/>
    </w:rPr>
  </w:style>
  <w:style w:type="character" w:customStyle="1" w:styleId="TACChar">
    <w:name w:val="TAC Char"/>
    <w:link w:val="TAC"/>
    <w:rsid w:val="0062330C"/>
    <w:rPr>
      <w:rFonts w:ascii="Arial" w:hAnsi="Arial"/>
      <w:sz w:val="18"/>
      <w:lang w:val="en-GB" w:eastAsia="en-US"/>
    </w:rPr>
  </w:style>
  <w:style w:type="character" w:customStyle="1" w:styleId="TAHCar">
    <w:name w:val="TAH Car"/>
    <w:link w:val="TAH"/>
    <w:locked/>
    <w:rsid w:val="0062330C"/>
    <w:rPr>
      <w:rFonts w:ascii="Arial" w:hAnsi="Arial"/>
      <w:b/>
      <w:sz w:val="18"/>
      <w:lang w:val="en-GB" w:eastAsia="en-US"/>
    </w:rPr>
  </w:style>
  <w:style w:type="character" w:customStyle="1" w:styleId="EXChar">
    <w:name w:val="EX Char"/>
    <w:link w:val="EX"/>
    <w:locked/>
    <w:rsid w:val="0062330C"/>
    <w:rPr>
      <w:rFonts w:ascii="Times New Roman" w:hAnsi="Times New Roman"/>
      <w:lang w:val="en-GB" w:eastAsia="en-US"/>
    </w:rPr>
  </w:style>
  <w:style w:type="character" w:customStyle="1" w:styleId="B1Zchn">
    <w:name w:val="B1 Zchn"/>
    <w:link w:val="B1"/>
    <w:rsid w:val="0062330C"/>
    <w:rPr>
      <w:rFonts w:ascii="Times New Roman" w:hAnsi="Times New Roman"/>
      <w:lang w:val="en-GB" w:eastAsia="en-US"/>
    </w:rPr>
  </w:style>
  <w:style w:type="character" w:customStyle="1" w:styleId="EditorsNoteChar">
    <w:name w:val="Editor's Note Char"/>
    <w:link w:val="EditorsNote"/>
    <w:rsid w:val="0062330C"/>
    <w:rPr>
      <w:rFonts w:ascii="Times New Roman" w:hAnsi="Times New Roman"/>
      <w:color w:val="FF0000"/>
      <w:lang w:val="en-GB" w:eastAsia="en-US"/>
    </w:rPr>
  </w:style>
  <w:style w:type="character" w:customStyle="1" w:styleId="THChar">
    <w:name w:val="TH Char"/>
    <w:link w:val="TH"/>
    <w:qFormat/>
    <w:rsid w:val="0062330C"/>
    <w:rPr>
      <w:rFonts w:ascii="Arial" w:hAnsi="Arial"/>
      <w:b/>
      <w:lang w:val="en-GB" w:eastAsia="en-US"/>
    </w:rPr>
  </w:style>
  <w:style w:type="character" w:customStyle="1" w:styleId="TFChar">
    <w:name w:val="TF Char"/>
    <w:link w:val="TF"/>
    <w:rsid w:val="0062330C"/>
    <w:rPr>
      <w:rFonts w:ascii="Arial" w:hAnsi="Arial"/>
      <w:b/>
      <w:lang w:val="en-GB" w:eastAsia="en-US"/>
    </w:rPr>
  </w:style>
  <w:style w:type="character" w:customStyle="1" w:styleId="B2Car">
    <w:name w:val="B2 Car"/>
    <w:link w:val="B2"/>
    <w:rsid w:val="0062330C"/>
    <w:rPr>
      <w:rFonts w:ascii="Times New Roman" w:hAnsi="Times New Roman"/>
      <w:lang w:val="en-GB" w:eastAsia="en-US"/>
    </w:rPr>
  </w:style>
  <w:style w:type="character" w:customStyle="1" w:styleId="B3Char">
    <w:name w:val="B3 Char"/>
    <w:link w:val="B3"/>
    <w:rsid w:val="0062330C"/>
    <w:rPr>
      <w:rFonts w:ascii="Times New Roman" w:hAnsi="Times New Roman"/>
      <w:lang w:val="en-GB" w:eastAsia="en-US"/>
    </w:rPr>
  </w:style>
  <w:style w:type="character" w:customStyle="1" w:styleId="B4Char">
    <w:name w:val="B4 Char"/>
    <w:link w:val="B4"/>
    <w:qFormat/>
    <w:rsid w:val="0062330C"/>
    <w:rPr>
      <w:rFonts w:ascii="Times New Roman" w:hAnsi="Times New Roman"/>
      <w:lang w:val="en-GB" w:eastAsia="en-US"/>
    </w:rPr>
  </w:style>
  <w:style w:type="character" w:customStyle="1" w:styleId="TALCar">
    <w:name w:val="TAL Car"/>
    <w:rsid w:val="0062330C"/>
    <w:rPr>
      <w:rFonts w:ascii="Arial" w:hAnsi="Arial"/>
      <w:sz w:val="18"/>
      <w:lang w:eastAsia="en-US"/>
    </w:rPr>
  </w:style>
  <w:style w:type="paragraph" w:customStyle="1" w:styleId="Note">
    <w:name w:val="Note"/>
    <w:basedOn w:val="Normal"/>
    <w:rsid w:val="0062330C"/>
    <w:pPr>
      <w:overflowPunct w:val="0"/>
      <w:autoSpaceDE w:val="0"/>
      <w:autoSpaceDN w:val="0"/>
      <w:adjustRightInd w:val="0"/>
      <w:spacing w:after="120"/>
      <w:ind w:left="1134" w:hanging="567"/>
      <w:textAlignment w:val="baseline"/>
    </w:pPr>
    <w:rPr>
      <w:szCs w:val="22"/>
      <w:lang w:eastAsia="ja-JP"/>
    </w:rPr>
  </w:style>
  <w:style w:type="paragraph" w:styleId="Revision">
    <w:name w:val="Revision"/>
    <w:hidden/>
    <w:uiPriority w:val="99"/>
    <w:semiHidden/>
    <w:rsid w:val="0062330C"/>
    <w:rPr>
      <w:rFonts w:ascii="Times New Roman" w:eastAsia="MS Mincho" w:hAnsi="Times New Roman"/>
      <w:lang w:val="en-GB" w:eastAsia="en-US"/>
    </w:rPr>
  </w:style>
  <w:style w:type="character" w:customStyle="1" w:styleId="Heading4Char">
    <w:name w:val="Heading 4 Char"/>
    <w:basedOn w:val="DefaultParagraphFont"/>
    <w:link w:val="Heading4"/>
    <w:rsid w:val="0062330C"/>
    <w:rPr>
      <w:rFonts w:ascii="Arial" w:hAnsi="Arial"/>
      <w:sz w:val="24"/>
      <w:lang w:val="en-GB" w:eastAsia="en-US"/>
    </w:rPr>
  </w:style>
  <w:style w:type="character" w:customStyle="1" w:styleId="Heading5Char">
    <w:name w:val="Heading 5 Char"/>
    <w:basedOn w:val="DefaultParagraphFont"/>
    <w:link w:val="Heading5"/>
    <w:rsid w:val="0062330C"/>
    <w:rPr>
      <w:rFonts w:ascii="Arial" w:hAnsi="Arial"/>
      <w:sz w:val="22"/>
      <w:lang w:val="en-GB" w:eastAsia="en-US"/>
    </w:rPr>
  </w:style>
  <w:style w:type="character" w:customStyle="1" w:styleId="B1Char">
    <w:name w:val="B1 Char"/>
    <w:locked/>
    <w:rsid w:val="00986007"/>
    <w:rPr>
      <w:color w:val="000000"/>
      <w:lang w:eastAsia="ja-JP"/>
    </w:rPr>
  </w:style>
  <w:style w:type="character" w:customStyle="1" w:styleId="B2Char">
    <w:name w:val="B2 Char"/>
    <w:rsid w:val="00986007"/>
    <w:rPr>
      <w:color w:val="000000"/>
      <w:lang w:eastAsia="ja-JP"/>
    </w:rPr>
  </w:style>
  <w:style w:type="paragraph" w:customStyle="1" w:styleId="Agreement">
    <w:name w:val="Agreement"/>
    <w:basedOn w:val="Normal"/>
    <w:next w:val="Normal"/>
    <w:qFormat/>
    <w:rsid w:val="00007B44"/>
    <w:pPr>
      <w:numPr>
        <w:numId w:val="29"/>
      </w:numPr>
      <w:spacing w:before="60" w:after="0"/>
    </w:pPr>
    <w:rPr>
      <w:rFonts w:ascii="Arial" w:eastAsia="MS Mincho" w:hAnsi="Arial"/>
      <w:b/>
      <w:szCs w:val="24"/>
      <w:lang w:eastAsia="en-GB"/>
    </w:rPr>
  </w:style>
  <w:style w:type="paragraph" w:styleId="ListParagraph">
    <w:name w:val="List Paragraph"/>
    <w:aliases w:val="- Bullets,?? ??,?????,????,Lista1,列出段落1,中等深浅网格 1 - 着色 21,列表段落,¥¡¡¡¡ì¬º¥¹¥È¶ÎÂä,ÁÐ³ö¶ÎÂä,列表段落1,—ño’i—Ž,¥ê¥¹¥È¶ÎÂä,リスト段落,목록 단락,1st level - Bullet List Paragraph,Lettre d'introduction,Paragrafo elenco,Normal bullet 2,Bullet list,목록단락"/>
    <w:basedOn w:val="Normal"/>
    <w:link w:val="ListParagraphChar"/>
    <w:uiPriority w:val="34"/>
    <w:qFormat/>
    <w:rsid w:val="008E7367"/>
    <w:pPr>
      <w:spacing w:after="0"/>
      <w:ind w:leftChars="400" w:left="840"/>
    </w:pPr>
    <w:rPr>
      <w:rFonts w:ascii="Times" w:eastAsia="Batang" w:hAnsi="Times"/>
      <w:szCs w:val="24"/>
      <w:lang w:eastAsia="x-none"/>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リスト段落 Char,목록 단락 Char,Lettre d'introduction Char"/>
    <w:link w:val="ListParagraph"/>
    <w:uiPriority w:val="34"/>
    <w:qFormat/>
    <w:rsid w:val="008E7367"/>
    <w:rPr>
      <w:rFonts w:ascii="Times" w:eastAsia="Batang" w:hAnsi="Times"/>
      <w:szCs w:val="24"/>
      <w:lang w:val="en-GB" w:eastAsia="x-none"/>
    </w:rPr>
  </w:style>
  <w:style w:type="character" w:customStyle="1" w:styleId="CommentTextChar">
    <w:name w:val="Comment Text Char"/>
    <w:basedOn w:val="DefaultParagraphFont"/>
    <w:link w:val="CommentText"/>
    <w:uiPriority w:val="99"/>
    <w:qFormat/>
    <w:rsid w:val="00CA0339"/>
    <w:rPr>
      <w:rFonts w:ascii="Times New Roman" w:hAnsi="Times New Roman"/>
      <w:lang w:val="en-GB" w:eastAsia="en-US"/>
    </w:rPr>
  </w:style>
  <w:style w:type="character" w:customStyle="1" w:styleId="NOChar">
    <w:name w:val="NO Char"/>
    <w:link w:val="NO"/>
    <w:qFormat/>
    <w:rsid w:val="00397C65"/>
    <w:rPr>
      <w:rFonts w:ascii="Times New Roman" w:hAnsi="Times New Roman"/>
      <w:lang w:val="en-GB" w:eastAsia="en-US"/>
    </w:rPr>
  </w:style>
  <w:style w:type="character" w:customStyle="1" w:styleId="CRCoverPageZchn">
    <w:name w:val="CR Cover Page Zchn"/>
    <w:link w:val="CRCoverPage"/>
    <w:locked/>
    <w:rsid w:val="00730A67"/>
    <w:rPr>
      <w:rFonts w:ascii="Arial" w:hAnsi="Arial"/>
      <w:lang w:val="en-GB" w:eastAsia="en-US"/>
    </w:rPr>
  </w:style>
  <w:style w:type="paragraph" w:styleId="NormalWeb">
    <w:name w:val="Normal (Web)"/>
    <w:basedOn w:val="Normal"/>
    <w:uiPriority w:val="99"/>
    <w:unhideWhenUsed/>
    <w:rsid w:val="00B61D78"/>
    <w:pPr>
      <w:spacing w:before="100" w:beforeAutospacing="1" w:after="100" w:afterAutospacing="1"/>
    </w:pPr>
    <w:rPr>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86218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image" Target="media/image4.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package" Target="embeddings/Microsoft_Word_Document.doc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1.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7" ma:contentTypeDescription="Create a new document." ma:contentTypeScope="" ma:versionID="e264d3dea6b7428939b003180c18c13f">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475374da9d1561ee4a07d8bab9337534"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90FBA9-00B1-4F9A-8ED4-5F2A689052F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1E4AA3-E475-48DA-A3E8-868ED10F5AB6}">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7DF7269E-4437-4267-BAB0-D24132D6E432}">
  <ds:schemaRefs>
    <ds:schemaRef ds:uri="http://schemas.microsoft.com/sharepoint/v3/contenttype/forms"/>
  </ds:schemaRefs>
</ds:datastoreItem>
</file>

<file path=customXml/itemProps4.xml><?xml version="1.0" encoding="utf-8"?>
<ds:datastoreItem xmlns:ds="http://schemas.openxmlformats.org/officeDocument/2006/customXml" ds:itemID="{D87C2291-43B4-4166-93A1-BEF3A86DAD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TotalTime>
  <Pages>1</Pages>
  <Words>2249</Words>
  <Characters>11813</Characters>
  <Application>Microsoft Office Word</Application>
  <DocSecurity>0</DocSecurity>
  <Lines>492</Lines>
  <Paragraphs>299</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137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CTPClassification=CTP_NT</cp:keywords>
  <cp:lastModifiedBy>Intel-110e_v2</cp:lastModifiedBy>
  <cp:revision>7</cp:revision>
  <cp:lastPrinted>1900-01-01T08:00:00Z</cp:lastPrinted>
  <dcterms:created xsi:type="dcterms:W3CDTF">2020-06-04T04:53:00Z</dcterms:created>
  <dcterms:modified xsi:type="dcterms:W3CDTF">2020-06-16T05: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TitusGUID">
    <vt:lpwstr>6e04e316-9d39-46c3-be87-904772e600b1</vt:lpwstr>
  </property>
  <property fmtid="{D5CDD505-2E9C-101B-9397-08002B2CF9AE}" pid="22" name="CTP_TimeStamp">
    <vt:lpwstr>2020-06-16 05:58:01Z</vt:lpwstr>
  </property>
  <property fmtid="{D5CDD505-2E9C-101B-9397-08002B2CF9AE}" pid="23" name="CTP_BU">
    <vt:lpwstr>NA</vt:lpwstr>
  </property>
  <property fmtid="{D5CDD505-2E9C-101B-9397-08002B2CF9AE}" pid="24" name="CTP_IDSID">
    <vt:lpwstr>NA</vt:lpwstr>
  </property>
  <property fmtid="{D5CDD505-2E9C-101B-9397-08002B2CF9AE}" pid="25" name="CTP_WWID">
    <vt:lpwstr>NA</vt:lpwstr>
  </property>
  <property fmtid="{D5CDD505-2E9C-101B-9397-08002B2CF9AE}" pid="26" name="ContentTypeId">
    <vt:lpwstr>0x010100C3355BB4B7850E44A83DAD8AF6CF14B0</vt:lpwstr>
  </property>
  <property fmtid="{D5CDD505-2E9C-101B-9397-08002B2CF9AE}" pid="27" name="_readonly">
    <vt:lpwstr/>
  </property>
  <property fmtid="{D5CDD505-2E9C-101B-9397-08002B2CF9AE}" pid="28" name="_change">
    <vt:lpwstr/>
  </property>
  <property fmtid="{D5CDD505-2E9C-101B-9397-08002B2CF9AE}" pid="29" name="_full-control">
    <vt:lpwstr/>
  </property>
  <property fmtid="{D5CDD505-2E9C-101B-9397-08002B2CF9AE}" pid="30" name="sflag">
    <vt:lpwstr>1576064748</vt:lpwstr>
  </property>
  <property fmtid="{D5CDD505-2E9C-101B-9397-08002B2CF9AE}" pid="31" name="CTPClassification">
    <vt:lpwstr>CTP_NT</vt:lpwstr>
  </property>
</Properties>
</file>